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9" r:id="rId1"/>
    <p:sldMasterId id="2147483701" r:id="rId2"/>
  </p:sldMasterIdLst>
  <p:notesMasterIdLst>
    <p:notesMasterId r:id="rId20"/>
  </p:notesMasterIdLst>
  <p:sldIdLst>
    <p:sldId id="256" r:id="rId3"/>
    <p:sldId id="279" r:id="rId4"/>
    <p:sldId id="287" r:id="rId5"/>
    <p:sldId id="272" r:id="rId6"/>
    <p:sldId id="288" r:id="rId7"/>
    <p:sldId id="289" r:id="rId8"/>
    <p:sldId id="282" r:id="rId9"/>
    <p:sldId id="283" r:id="rId10"/>
    <p:sldId id="285" r:id="rId11"/>
    <p:sldId id="276" r:id="rId12"/>
    <p:sldId id="290" r:id="rId13"/>
    <p:sldId id="291" r:id="rId14"/>
    <p:sldId id="294" r:id="rId15"/>
    <p:sldId id="298" r:id="rId16"/>
    <p:sldId id="295" r:id="rId17"/>
    <p:sldId id="297" r:id="rId18"/>
    <p:sldId id="278" r:id="rId1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3600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FCB4F"/>
    <a:srgbClr val="FF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inimized">
    <p:restoredLeft sz="17181" autoAdjust="0"/>
    <p:restoredTop sz="99275" autoAdjust="0"/>
  </p:normalViewPr>
  <p:slideViewPr>
    <p:cSldViewPr>
      <p:cViewPr>
        <p:scale>
          <a:sx n="75" d="100"/>
          <a:sy n="75" d="100"/>
        </p:scale>
        <p:origin x="-840" y="-3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4" d="100"/>
          <a:sy n="84" d="100"/>
        </p:scale>
        <p:origin x="-1344" y="-84"/>
      </p:cViewPr>
      <p:guideLst>
        <p:guide orient="horz" pos="2880"/>
        <p:guide pos="2160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fld id="{EAF0158D-CB87-4666-B48D-CBAFB5C499AD}" type="datetimeFigureOut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256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fld id="{AB3C786C-8EDB-4023-9A71-5DB1D4BB4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-633413" y="798513"/>
            <a:ext cx="7542213" cy="6029325"/>
            <a:chOff x="-384" y="480"/>
            <a:chExt cx="4751" cy="3798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-384" y="480"/>
              <a:ext cx="4751" cy="3798"/>
              <a:chOff x="0" y="522"/>
              <a:chExt cx="4751" cy="3798"/>
            </a:xfrm>
          </p:grpSpPr>
          <p:grpSp>
            <p:nvGrpSpPr>
              <p:cNvPr id="19" name="Group 4"/>
              <p:cNvGrpSpPr>
                <a:grpSpLocks/>
              </p:cNvGrpSpPr>
              <p:nvPr userDrawn="1"/>
            </p:nvGrpSpPr>
            <p:grpSpPr bwMode="auto">
              <a:xfrm>
                <a:off x="0" y="522"/>
                <a:ext cx="4751" cy="3794"/>
                <a:chOff x="0" y="522"/>
                <a:chExt cx="4751" cy="3794"/>
              </a:xfrm>
            </p:grpSpPr>
            <p:sp>
              <p:nvSpPr>
                <p:cNvPr id="33" name="Freeform 5"/>
                <p:cNvSpPr>
                  <a:spLocks/>
                </p:cNvSpPr>
                <p:nvPr userDrawn="1"/>
              </p:nvSpPr>
              <p:spPr bwMode="hidden">
                <a:xfrm>
                  <a:off x="628" y="1241"/>
                  <a:ext cx="3281" cy="3075"/>
                </a:xfrm>
                <a:custGeom>
                  <a:avLst/>
                  <a:gdLst/>
                  <a:ahLst/>
                  <a:cxnLst>
                    <a:cxn ang="0">
                      <a:pos x="502" y="1990"/>
                    </a:cxn>
                    <a:cxn ang="0">
                      <a:pos x="186" y="1474"/>
                    </a:cxn>
                    <a:cxn ang="0">
                      <a:pos x="66" y="1169"/>
                    </a:cxn>
                    <a:cxn ang="0">
                      <a:pos x="12" y="875"/>
                    </a:cxn>
                    <a:cxn ang="0">
                      <a:pos x="18" y="611"/>
                    </a:cxn>
                    <a:cxn ang="0">
                      <a:pos x="84" y="389"/>
                    </a:cxn>
                    <a:cxn ang="0">
                      <a:pos x="209" y="216"/>
                    </a:cxn>
                    <a:cxn ang="0">
                      <a:pos x="508" y="42"/>
                    </a:cxn>
                    <a:cxn ang="0">
                      <a:pos x="891" y="6"/>
                    </a:cxn>
                    <a:cxn ang="0">
                      <a:pos x="1334" y="102"/>
                    </a:cxn>
                    <a:cxn ang="0">
                      <a:pos x="1806" y="324"/>
                    </a:cxn>
                    <a:cxn ang="0">
                      <a:pos x="2272" y="659"/>
                    </a:cxn>
                    <a:cxn ang="0">
                      <a:pos x="2769" y="1187"/>
                    </a:cxn>
                    <a:cxn ang="0">
                      <a:pos x="3085" y="1702"/>
                    </a:cxn>
                    <a:cxn ang="0">
                      <a:pos x="3205" y="2008"/>
                    </a:cxn>
                    <a:cxn ang="0">
                      <a:pos x="3259" y="2302"/>
                    </a:cxn>
                    <a:cxn ang="0">
                      <a:pos x="3253" y="2565"/>
                    </a:cxn>
                    <a:cxn ang="0">
                      <a:pos x="3187" y="2781"/>
                    </a:cxn>
                    <a:cxn ang="0">
                      <a:pos x="3068" y="2961"/>
                    </a:cxn>
                    <a:cxn ang="0">
                      <a:pos x="2918" y="3075"/>
                    </a:cxn>
                    <a:cxn ang="0">
                      <a:pos x="3068" y="2967"/>
                    </a:cxn>
                    <a:cxn ang="0">
                      <a:pos x="3193" y="2787"/>
                    </a:cxn>
                    <a:cxn ang="0">
                      <a:pos x="3259" y="2565"/>
                    </a:cxn>
                    <a:cxn ang="0">
                      <a:pos x="3265" y="2302"/>
                    </a:cxn>
                    <a:cxn ang="0">
                      <a:pos x="3211" y="2008"/>
                    </a:cxn>
                    <a:cxn ang="0">
                      <a:pos x="3091" y="1702"/>
                    </a:cxn>
                    <a:cxn ang="0">
                      <a:pos x="2775" y="1181"/>
                    </a:cxn>
                    <a:cxn ang="0">
                      <a:pos x="2278" y="653"/>
                    </a:cxn>
                    <a:cxn ang="0">
                      <a:pos x="1806" y="318"/>
                    </a:cxn>
                    <a:cxn ang="0">
                      <a:pos x="1334" y="96"/>
                    </a:cxn>
                    <a:cxn ang="0">
                      <a:pos x="891" y="0"/>
                    </a:cxn>
                    <a:cxn ang="0">
                      <a:pos x="502" y="36"/>
                    </a:cxn>
                    <a:cxn ang="0">
                      <a:pos x="204" y="210"/>
                    </a:cxn>
                    <a:cxn ang="0">
                      <a:pos x="78" y="389"/>
                    </a:cxn>
                    <a:cxn ang="0">
                      <a:pos x="12" y="611"/>
                    </a:cxn>
                    <a:cxn ang="0">
                      <a:pos x="6" y="875"/>
                    </a:cxn>
                    <a:cxn ang="0">
                      <a:pos x="60" y="1169"/>
                    </a:cxn>
                    <a:cxn ang="0">
                      <a:pos x="180" y="1474"/>
                    </a:cxn>
                    <a:cxn ang="0">
                      <a:pos x="353" y="1786"/>
                    </a:cxn>
                    <a:cxn ang="0">
                      <a:pos x="849" y="2380"/>
                    </a:cxn>
                    <a:cxn ang="0">
                      <a:pos x="1244" y="2709"/>
                    </a:cxn>
                    <a:cxn ang="0">
                      <a:pos x="1656" y="2961"/>
                    </a:cxn>
                    <a:cxn ang="0">
                      <a:pos x="1937" y="3075"/>
                    </a:cxn>
                    <a:cxn ang="0">
                      <a:pos x="1525" y="2889"/>
                    </a:cxn>
                    <a:cxn ang="0">
                      <a:pos x="1118" y="2607"/>
                    </a:cxn>
                    <a:cxn ang="0">
                      <a:pos x="849" y="2380"/>
                    </a:cxn>
                  </a:cxnLst>
                  <a:rect l="0" t="0" r="r" b="b"/>
                  <a:pathLst>
                    <a:path w="3271" h="3075">
                      <a:moveTo>
                        <a:pt x="849" y="2380"/>
                      </a:moveTo>
                      <a:lnTo>
                        <a:pt x="664" y="2188"/>
                      </a:lnTo>
                      <a:lnTo>
                        <a:pt x="502" y="1990"/>
                      </a:lnTo>
                      <a:lnTo>
                        <a:pt x="359" y="1786"/>
                      </a:lnTo>
                      <a:lnTo>
                        <a:pt x="239" y="1576"/>
                      </a:lnTo>
                      <a:lnTo>
                        <a:pt x="186" y="1474"/>
                      </a:lnTo>
                      <a:lnTo>
                        <a:pt x="138" y="1373"/>
                      </a:lnTo>
                      <a:lnTo>
                        <a:pt x="102" y="1271"/>
                      </a:lnTo>
                      <a:lnTo>
                        <a:pt x="66" y="1169"/>
                      </a:lnTo>
                      <a:lnTo>
                        <a:pt x="42" y="1067"/>
                      </a:lnTo>
                      <a:lnTo>
                        <a:pt x="24" y="971"/>
                      </a:lnTo>
                      <a:lnTo>
                        <a:pt x="12" y="875"/>
                      </a:lnTo>
                      <a:lnTo>
                        <a:pt x="6" y="779"/>
                      </a:lnTo>
                      <a:lnTo>
                        <a:pt x="6" y="695"/>
                      </a:lnTo>
                      <a:lnTo>
                        <a:pt x="18" y="611"/>
                      </a:lnTo>
                      <a:lnTo>
                        <a:pt x="30" y="533"/>
                      </a:lnTo>
                      <a:lnTo>
                        <a:pt x="54" y="461"/>
                      </a:lnTo>
                      <a:lnTo>
                        <a:pt x="84" y="389"/>
                      </a:lnTo>
                      <a:lnTo>
                        <a:pt x="120" y="330"/>
                      </a:lnTo>
                      <a:lnTo>
                        <a:pt x="162" y="270"/>
                      </a:lnTo>
                      <a:lnTo>
                        <a:pt x="209" y="216"/>
                      </a:lnTo>
                      <a:lnTo>
                        <a:pt x="299" y="144"/>
                      </a:lnTo>
                      <a:lnTo>
                        <a:pt x="395" y="84"/>
                      </a:lnTo>
                      <a:lnTo>
                        <a:pt x="508" y="42"/>
                      </a:lnTo>
                      <a:lnTo>
                        <a:pt x="628" y="18"/>
                      </a:lnTo>
                      <a:lnTo>
                        <a:pt x="754" y="6"/>
                      </a:lnTo>
                      <a:lnTo>
                        <a:pt x="891" y="6"/>
                      </a:lnTo>
                      <a:lnTo>
                        <a:pt x="1035" y="24"/>
                      </a:lnTo>
                      <a:lnTo>
                        <a:pt x="1184" y="60"/>
                      </a:lnTo>
                      <a:lnTo>
                        <a:pt x="1334" y="102"/>
                      </a:lnTo>
                      <a:lnTo>
                        <a:pt x="1489" y="162"/>
                      </a:lnTo>
                      <a:lnTo>
                        <a:pt x="1644" y="240"/>
                      </a:lnTo>
                      <a:lnTo>
                        <a:pt x="1806" y="324"/>
                      </a:lnTo>
                      <a:lnTo>
                        <a:pt x="1961" y="425"/>
                      </a:lnTo>
                      <a:lnTo>
                        <a:pt x="2117" y="533"/>
                      </a:lnTo>
                      <a:lnTo>
                        <a:pt x="2272" y="659"/>
                      </a:lnTo>
                      <a:lnTo>
                        <a:pt x="2422" y="797"/>
                      </a:lnTo>
                      <a:lnTo>
                        <a:pt x="2607" y="989"/>
                      </a:lnTo>
                      <a:lnTo>
                        <a:pt x="2769" y="1187"/>
                      </a:lnTo>
                      <a:lnTo>
                        <a:pt x="2912" y="1391"/>
                      </a:lnTo>
                      <a:lnTo>
                        <a:pt x="3032" y="1600"/>
                      </a:lnTo>
                      <a:lnTo>
                        <a:pt x="3085" y="1702"/>
                      </a:lnTo>
                      <a:lnTo>
                        <a:pt x="3133" y="1804"/>
                      </a:lnTo>
                      <a:lnTo>
                        <a:pt x="3169" y="1906"/>
                      </a:lnTo>
                      <a:lnTo>
                        <a:pt x="3205" y="2008"/>
                      </a:lnTo>
                      <a:lnTo>
                        <a:pt x="3229" y="2110"/>
                      </a:lnTo>
                      <a:lnTo>
                        <a:pt x="3247" y="2206"/>
                      </a:lnTo>
                      <a:lnTo>
                        <a:pt x="3259" y="2302"/>
                      </a:lnTo>
                      <a:lnTo>
                        <a:pt x="3265" y="2398"/>
                      </a:lnTo>
                      <a:lnTo>
                        <a:pt x="3265" y="2482"/>
                      </a:lnTo>
                      <a:lnTo>
                        <a:pt x="3253" y="2565"/>
                      </a:lnTo>
                      <a:lnTo>
                        <a:pt x="3241" y="2643"/>
                      </a:lnTo>
                      <a:lnTo>
                        <a:pt x="3217" y="2715"/>
                      </a:lnTo>
                      <a:lnTo>
                        <a:pt x="3187" y="2781"/>
                      </a:lnTo>
                      <a:lnTo>
                        <a:pt x="3157" y="2847"/>
                      </a:lnTo>
                      <a:lnTo>
                        <a:pt x="3115" y="2907"/>
                      </a:lnTo>
                      <a:lnTo>
                        <a:pt x="3068" y="2961"/>
                      </a:lnTo>
                      <a:lnTo>
                        <a:pt x="3068" y="2961"/>
                      </a:lnTo>
                      <a:lnTo>
                        <a:pt x="2996" y="3021"/>
                      </a:lnTo>
                      <a:lnTo>
                        <a:pt x="2918" y="3075"/>
                      </a:lnTo>
                      <a:lnTo>
                        <a:pt x="2930" y="3075"/>
                      </a:lnTo>
                      <a:lnTo>
                        <a:pt x="3002" y="3027"/>
                      </a:lnTo>
                      <a:lnTo>
                        <a:pt x="3068" y="2967"/>
                      </a:lnTo>
                      <a:lnTo>
                        <a:pt x="3115" y="2913"/>
                      </a:lnTo>
                      <a:lnTo>
                        <a:pt x="3157" y="2853"/>
                      </a:lnTo>
                      <a:lnTo>
                        <a:pt x="3193" y="2787"/>
                      </a:lnTo>
                      <a:lnTo>
                        <a:pt x="3223" y="2721"/>
                      </a:lnTo>
                      <a:lnTo>
                        <a:pt x="3247" y="2643"/>
                      </a:lnTo>
                      <a:lnTo>
                        <a:pt x="3259" y="2565"/>
                      </a:lnTo>
                      <a:lnTo>
                        <a:pt x="3271" y="2482"/>
                      </a:lnTo>
                      <a:lnTo>
                        <a:pt x="3271" y="2398"/>
                      </a:lnTo>
                      <a:lnTo>
                        <a:pt x="3265" y="2302"/>
                      </a:lnTo>
                      <a:lnTo>
                        <a:pt x="3253" y="2206"/>
                      </a:lnTo>
                      <a:lnTo>
                        <a:pt x="3235" y="2110"/>
                      </a:lnTo>
                      <a:lnTo>
                        <a:pt x="3211" y="2008"/>
                      </a:lnTo>
                      <a:lnTo>
                        <a:pt x="3175" y="1906"/>
                      </a:lnTo>
                      <a:lnTo>
                        <a:pt x="3139" y="1804"/>
                      </a:lnTo>
                      <a:lnTo>
                        <a:pt x="3091" y="1702"/>
                      </a:lnTo>
                      <a:lnTo>
                        <a:pt x="3038" y="1594"/>
                      </a:lnTo>
                      <a:lnTo>
                        <a:pt x="2918" y="1391"/>
                      </a:lnTo>
                      <a:lnTo>
                        <a:pt x="2775" y="1181"/>
                      </a:lnTo>
                      <a:lnTo>
                        <a:pt x="2613" y="983"/>
                      </a:lnTo>
                      <a:lnTo>
                        <a:pt x="2428" y="791"/>
                      </a:lnTo>
                      <a:lnTo>
                        <a:pt x="2278" y="653"/>
                      </a:lnTo>
                      <a:lnTo>
                        <a:pt x="2123" y="527"/>
                      </a:lnTo>
                      <a:lnTo>
                        <a:pt x="1967" y="419"/>
                      </a:lnTo>
                      <a:lnTo>
                        <a:pt x="1806" y="318"/>
                      </a:lnTo>
                      <a:lnTo>
                        <a:pt x="1650" y="234"/>
                      </a:lnTo>
                      <a:lnTo>
                        <a:pt x="1489" y="156"/>
                      </a:lnTo>
                      <a:lnTo>
                        <a:pt x="1334" y="96"/>
                      </a:lnTo>
                      <a:lnTo>
                        <a:pt x="1184" y="54"/>
                      </a:lnTo>
                      <a:lnTo>
                        <a:pt x="1035" y="18"/>
                      </a:lnTo>
                      <a:lnTo>
                        <a:pt x="891" y="0"/>
                      </a:lnTo>
                      <a:lnTo>
                        <a:pt x="754" y="0"/>
                      </a:lnTo>
                      <a:lnTo>
                        <a:pt x="622" y="12"/>
                      </a:lnTo>
                      <a:lnTo>
                        <a:pt x="502" y="36"/>
                      </a:lnTo>
                      <a:lnTo>
                        <a:pt x="395" y="78"/>
                      </a:lnTo>
                      <a:lnTo>
                        <a:pt x="293" y="138"/>
                      </a:lnTo>
                      <a:lnTo>
                        <a:pt x="204" y="210"/>
                      </a:lnTo>
                      <a:lnTo>
                        <a:pt x="156" y="264"/>
                      </a:lnTo>
                      <a:lnTo>
                        <a:pt x="114" y="324"/>
                      </a:lnTo>
                      <a:lnTo>
                        <a:pt x="78" y="389"/>
                      </a:lnTo>
                      <a:lnTo>
                        <a:pt x="48" y="461"/>
                      </a:lnTo>
                      <a:lnTo>
                        <a:pt x="30" y="533"/>
                      </a:lnTo>
                      <a:lnTo>
                        <a:pt x="12" y="611"/>
                      </a:lnTo>
                      <a:lnTo>
                        <a:pt x="6" y="695"/>
                      </a:lnTo>
                      <a:lnTo>
                        <a:pt x="0" y="779"/>
                      </a:lnTo>
                      <a:lnTo>
                        <a:pt x="6" y="875"/>
                      </a:lnTo>
                      <a:lnTo>
                        <a:pt x="18" y="971"/>
                      </a:lnTo>
                      <a:lnTo>
                        <a:pt x="36" y="1067"/>
                      </a:lnTo>
                      <a:lnTo>
                        <a:pt x="60" y="1169"/>
                      </a:lnTo>
                      <a:lnTo>
                        <a:pt x="96" y="1271"/>
                      </a:lnTo>
                      <a:lnTo>
                        <a:pt x="132" y="1373"/>
                      </a:lnTo>
                      <a:lnTo>
                        <a:pt x="180" y="1474"/>
                      </a:lnTo>
                      <a:lnTo>
                        <a:pt x="233" y="1582"/>
                      </a:lnTo>
                      <a:lnTo>
                        <a:pt x="287" y="1684"/>
                      </a:lnTo>
                      <a:lnTo>
                        <a:pt x="353" y="1786"/>
                      </a:lnTo>
                      <a:lnTo>
                        <a:pt x="496" y="1990"/>
                      </a:lnTo>
                      <a:lnTo>
                        <a:pt x="664" y="2188"/>
                      </a:lnTo>
                      <a:lnTo>
                        <a:pt x="849" y="2380"/>
                      </a:lnTo>
                      <a:lnTo>
                        <a:pt x="981" y="2500"/>
                      </a:lnTo>
                      <a:lnTo>
                        <a:pt x="1112" y="2607"/>
                      </a:lnTo>
                      <a:lnTo>
                        <a:pt x="1244" y="2709"/>
                      </a:lnTo>
                      <a:lnTo>
                        <a:pt x="1381" y="2805"/>
                      </a:lnTo>
                      <a:lnTo>
                        <a:pt x="1519" y="2889"/>
                      </a:lnTo>
                      <a:lnTo>
                        <a:pt x="1656" y="2961"/>
                      </a:lnTo>
                      <a:lnTo>
                        <a:pt x="1788" y="3021"/>
                      </a:lnTo>
                      <a:lnTo>
                        <a:pt x="1926" y="3075"/>
                      </a:lnTo>
                      <a:lnTo>
                        <a:pt x="1937" y="3075"/>
                      </a:lnTo>
                      <a:lnTo>
                        <a:pt x="1800" y="3021"/>
                      </a:lnTo>
                      <a:lnTo>
                        <a:pt x="1662" y="2961"/>
                      </a:lnTo>
                      <a:lnTo>
                        <a:pt x="1525" y="2889"/>
                      </a:lnTo>
                      <a:lnTo>
                        <a:pt x="1387" y="2805"/>
                      </a:lnTo>
                      <a:lnTo>
                        <a:pt x="1250" y="2709"/>
                      </a:lnTo>
                      <a:lnTo>
                        <a:pt x="1118" y="2607"/>
                      </a:lnTo>
                      <a:lnTo>
                        <a:pt x="981" y="2500"/>
                      </a:lnTo>
                      <a:lnTo>
                        <a:pt x="849" y="2380"/>
                      </a:lnTo>
                      <a:lnTo>
                        <a:pt x="849" y="23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grpSp>
              <p:nvGrpSpPr>
                <p:cNvPr id="34" name="Group 6"/>
                <p:cNvGrpSpPr>
                  <a:grpSpLocks/>
                </p:cNvGrpSpPr>
                <p:nvPr userDrawn="1"/>
              </p:nvGrpSpPr>
              <p:grpSpPr bwMode="auto">
                <a:xfrm>
                  <a:off x="0" y="522"/>
                  <a:ext cx="4751" cy="3794"/>
                  <a:chOff x="0" y="522"/>
                  <a:chExt cx="4751" cy="3794"/>
                </a:xfrm>
              </p:grpSpPr>
              <p:sp>
                <p:nvSpPr>
                  <p:cNvPr id="35" name="Freeform 7"/>
                  <p:cNvSpPr>
                    <a:spLocks/>
                  </p:cNvSpPr>
                  <p:nvPr userDrawn="1"/>
                </p:nvSpPr>
                <p:spPr bwMode="hidden">
                  <a:xfrm>
                    <a:off x="400" y="815"/>
                    <a:ext cx="3964" cy="3501"/>
                  </a:xfrm>
                  <a:custGeom>
                    <a:avLst/>
                    <a:gdLst/>
                    <a:ahLst/>
                    <a:cxnLst>
                      <a:cxn ang="0">
                        <a:pos x="3946" y="2860"/>
                      </a:cxn>
                      <a:cxn ang="0">
                        <a:pos x="3910" y="2614"/>
                      </a:cxn>
                      <a:cxn ang="0">
                        <a:pos x="3839" y="2368"/>
                      </a:cxn>
                      <a:cxn ang="0">
                        <a:pos x="3731" y="2110"/>
                      </a:cxn>
                      <a:cxn ang="0">
                        <a:pos x="3593" y="1853"/>
                      </a:cxn>
                      <a:cxn ang="0">
                        <a:pos x="3432" y="1595"/>
                      </a:cxn>
                      <a:cxn ang="0">
                        <a:pos x="3241" y="1343"/>
                      </a:cxn>
                      <a:cxn ang="0">
                        <a:pos x="3025" y="1103"/>
                      </a:cxn>
                      <a:cxn ang="0">
                        <a:pos x="2721" y="815"/>
                      </a:cxn>
                      <a:cxn ang="0">
                        <a:pos x="2332" y="522"/>
                      </a:cxn>
                      <a:cxn ang="0">
                        <a:pos x="1943" y="288"/>
                      </a:cxn>
                      <a:cxn ang="0">
                        <a:pos x="1555" y="126"/>
                      </a:cxn>
                      <a:cxn ang="0">
                        <a:pos x="1184" y="24"/>
                      </a:cxn>
                      <a:cxn ang="0">
                        <a:pos x="837" y="0"/>
                      </a:cxn>
                      <a:cxn ang="0">
                        <a:pos x="526" y="48"/>
                      </a:cxn>
                      <a:cxn ang="0">
                        <a:pos x="263" y="174"/>
                      </a:cxn>
                      <a:cxn ang="0">
                        <a:pos x="114" y="312"/>
                      </a:cxn>
                      <a:cxn ang="0">
                        <a:pos x="0" y="486"/>
                      </a:cxn>
                      <a:cxn ang="0">
                        <a:pos x="72" y="372"/>
                      </a:cxn>
                      <a:cxn ang="0">
                        <a:pos x="269" y="174"/>
                      </a:cxn>
                      <a:cxn ang="0">
                        <a:pos x="526" y="48"/>
                      </a:cxn>
                      <a:cxn ang="0">
                        <a:pos x="837" y="6"/>
                      </a:cxn>
                      <a:cxn ang="0">
                        <a:pos x="1184" y="30"/>
                      </a:cxn>
                      <a:cxn ang="0">
                        <a:pos x="1555" y="132"/>
                      </a:cxn>
                      <a:cxn ang="0">
                        <a:pos x="1943" y="294"/>
                      </a:cxn>
                      <a:cxn ang="0">
                        <a:pos x="2332" y="528"/>
                      </a:cxn>
                      <a:cxn ang="0">
                        <a:pos x="2715" y="821"/>
                      </a:cxn>
                      <a:cxn ang="0">
                        <a:pos x="3127" y="1223"/>
                      </a:cxn>
                      <a:cxn ang="0">
                        <a:pos x="3336" y="1469"/>
                      </a:cxn>
                      <a:cxn ang="0">
                        <a:pos x="3510" y="1727"/>
                      </a:cxn>
                      <a:cxn ang="0">
                        <a:pos x="3665" y="1984"/>
                      </a:cxn>
                      <a:cxn ang="0">
                        <a:pos x="3785" y="2236"/>
                      </a:cxn>
                      <a:cxn ang="0">
                        <a:pos x="3875" y="2494"/>
                      </a:cxn>
                      <a:cxn ang="0">
                        <a:pos x="3934" y="2740"/>
                      </a:cxn>
                      <a:cxn ang="0">
                        <a:pos x="3952" y="2973"/>
                      </a:cxn>
                      <a:cxn ang="0">
                        <a:pos x="3922" y="3255"/>
                      </a:cxn>
                      <a:cxn ang="0">
                        <a:pos x="3833" y="3501"/>
                      </a:cxn>
                      <a:cxn ang="0">
                        <a:pos x="3886" y="3387"/>
                      </a:cxn>
                      <a:cxn ang="0">
                        <a:pos x="3946" y="3123"/>
                      </a:cxn>
                      <a:cxn ang="0">
                        <a:pos x="3952" y="2973"/>
                      </a:cxn>
                    </a:cxnLst>
                    <a:rect l="0" t="0" r="r" b="b"/>
                    <a:pathLst>
                      <a:path w="3952" h="3501">
                        <a:moveTo>
                          <a:pt x="3952" y="2973"/>
                        </a:moveTo>
                        <a:lnTo>
                          <a:pt x="3946" y="2860"/>
                        </a:lnTo>
                        <a:lnTo>
                          <a:pt x="3934" y="2740"/>
                        </a:lnTo>
                        <a:lnTo>
                          <a:pt x="3910" y="2614"/>
                        </a:lnTo>
                        <a:lnTo>
                          <a:pt x="3875" y="2494"/>
                        </a:lnTo>
                        <a:lnTo>
                          <a:pt x="3839" y="2368"/>
                        </a:lnTo>
                        <a:lnTo>
                          <a:pt x="3785" y="2236"/>
                        </a:lnTo>
                        <a:lnTo>
                          <a:pt x="3731" y="2110"/>
                        </a:lnTo>
                        <a:lnTo>
                          <a:pt x="3665" y="1978"/>
                        </a:lnTo>
                        <a:lnTo>
                          <a:pt x="3593" y="1853"/>
                        </a:lnTo>
                        <a:lnTo>
                          <a:pt x="3516" y="1721"/>
                        </a:lnTo>
                        <a:lnTo>
                          <a:pt x="3432" y="1595"/>
                        </a:lnTo>
                        <a:lnTo>
                          <a:pt x="3336" y="1469"/>
                        </a:lnTo>
                        <a:lnTo>
                          <a:pt x="3241" y="1343"/>
                        </a:lnTo>
                        <a:lnTo>
                          <a:pt x="3133" y="1223"/>
                        </a:lnTo>
                        <a:lnTo>
                          <a:pt x="3025" y="1103"/>
                        </a:lnTo>
                        <a:lnTo>
                          <a:pt x="2906" y="983"/>
                        </a:lnTo>
                        <a:lnTo>
                          <a:pt x="2721" y="815"/>
                        </a:lnTo>
                        <a:lnTo>
                          <a:pt x="2529" y="660"/>
                        </a:lnTo>
                        <a:lnTo>
                          <a:pt x="2332" y="522"/>
                        </a:lnTo>
                        <a:lnTo>
                          <a:pt x="2141" y="396"/>
                        </a:lnTo>
                        <a:lnTo>
                          <a:pt x="1943" y="288"/>
                        </a:lnTo>
                        <a:lnTo>
                          <a:pt x="1746" y="198"/>
                        </a:lnTo>
                        <a:lnTo>
                          <a:pt x="1555" y="126"/>
                        </a:lnTo>
                        <a:lnTo>
                          <a:pt x="1363" y="66"/>
                        </a:lnTo>
                        <a:lnTo>
                          <a:pt x="1184" y="24"/>
                        </a:lnTo>
                        <a:lnTo>
                          <a:pt x="1005" y="6"/>
                        </a:lnTo>
                        <a:lnTo>
                          <a:pt x="837" y="0"/>
                        </a:lnTo>
                        <a:lnTo>
                          <a:pt x="676" y="12"/>
                        </a:lnTo>
                        <a:lnTo>
                          <a:pt x="526" y="48"/>
                        </a:lnTo>
                        <a:lnTo>
                          <a:pt x="389" y="102"/>
                        </a:lnTo>
                        <a:lnTo>
                          <a:pt x="263" y="174"/>
                        </a:lnTo>
                        <a:lnTo>
                          <a:pt x="155" y="264"/>
                        </a:lnTo>
                        <a:lnTo>
                          <a:pt x="114" y="312"/>
                        </a:lnTo>
                        <a:lnTo>
                          <a:pt x="72" y="366"/>
                        </a:lnTo>
                        <a:lnTo>
                          <a:pt x="0" y="486"/>
                        </a:lnTo>
                        <a:lnTo>
                          <a:pt x="0" y="498"/>
                        </a:lnTo>
                        <a:lnTo>
                          <a:pt x="72" y="372"/>
                        </a:lnTo>
                        <a:lnTo>
                          <a:pt x="161" y="264"/>
                        </a:lnTo>
                        <a:lnTo>
                          <a:pt x="269" y="174"/>
                        </a:lnTo>
                        <a:lnTo>
                          <a:pt x="395" y="102"/>
                        </a:lnTo>
                        <a:lnTo>
                          <a:pt x="526" y="48"/>
                        </a:lnTo>
                        <a:lnTo>
                          <a:pt x="676" y="18"/>
                        </a:lnTo>
                        <a:lnTo>
                          <a:pt x="837" y="6"/>
                        </a:lnTo>
                        <a:lnTo>
                          <a:pt x="1005" y="6"/>
                        </a:lnTo>
                        <a:lnTo>
                          <a:pt x="1184" y="30"/>
                        </a:lnTo>
                        <a:lnTo>
                          <a:pt x="1363" y="72"/>
                        </a:lnTo>
                        <a:lnTo>
                          <a:pt x="1555" y="132"/>
                        </a:lnTo>
                        <a:lnTo>
                          <a:pt x="1746" y="204"/>
                        </a:lnTo>
                        <a:lnTo>
                          <a:pt x="1943" y="294"/>
                        </a:lnTo>
                        <a:lnTo>
                          <a:pt x="2135" y="402"/>
                        </a:lnTo>
                        <a:lnTo>
                          <a:pt x="2332" y="528"/>
                        </a:lnTo>
                        <a:lnTo>
                          <a:pt x="2523" y="666"/>
                        </a:lnTo>
                        <a:lnTo>
                          <a:pt x="2715" y="821"/>
                        </a:lnTo>
                        <a:lnTo>
                          <a:pt x="2900" y="989"/>
                        </a:lnTo>
                        <a:lnTo>
                          <a:pt x="3127" y="1223"/>
                        </a:lnTo>
                        <a:lnTo>
                          <a:pt x="3235" y="1349"/>
                        </a:lnTo>
                        <a:lnTo>
                          <a:pt x="3336" y="1469"/>
                        </a:lnTo>
                        <a:lnTo>
                          <a:pt x="3426" y="1595"/>
                        </a:lnTo>
                        <a:lnTo>
                          <a:pt x="3510" y="1727"/>
                        </a:lnTo>
                        <a:lnTo>
                          <a:pt x="3593" y="1853"/>
                        </a:lnTo>
                        <a:lnTo>
                          <a:pt x="3665" y="1984"/>
                        </a:lnTo>
                        <a:lnTo>
                          <a:pt x="3731" y="2110"/>
                        </a:lnTo>
                        <a:lnTo>
                          <a:pt x="3785" y="2236"/>
                        </a:lnTo>
                        <a:lnTo>
                          <a:pt x="3833" y="2368"/>
                        </a:lnTo>
                        <a:lnTo>
                          <a:pt x="3875" y="2494"/>
                        </a:lnTo>
                        <a:lnTo>
                          <a:pt x="3910" y="2614"/>
                        </a:lnTo>
                        <a:lnTo>
                          <a:pt x="3934" y="2740"/>
                        </a:lnTo>
                        <a:lnTo>
                          <a:pt x="3946" y="2860"/>
                        </a:lnTo>
                        <a:lnTo>
                          <a:pt x="3952" y="2973"/>
                        </a:lnTo>
                        <a:lnTo>
                          <a:pt x="3946" y="3123"/>
                        </a:lnTo>
                        <a:lnTo>
                          <a:pt x="3922" y="3255"/>
                        </a:lnTo>
                        <a:lnTo>
                          <a:pt x="3886" y="3387"/>
                        </a:lnTo>
                        <a:lnTo>
                          <a:pt x="3833" y="3501"/>
                        </a:lnTo>
                        <a:lnTo>
                          <a:pt x="3833" y="3501"/>
                        </a:lnTo>
                        <a:lnTo>
                          <a:pt x="3886" y="3387"/>
                        </a:lnTo>
                        <a:lnTo>
                          <a:pt x="3928" y="3255"/>
                        </a:lnTo>
                        <a:lnTo>
                          <a:pt x="3946" y="3123"/>
                        </a:lnTo>
                        <a:lnTo>
                          <a:pt x="3952" y="2973"/>
                        </a:lnTo>
                        <a:lnTo>
                          <a:pt x="3952" y="2973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36" name="Freeform 8"/>
                  <p:cNvSpPr>
                    <a:spLocks/>
                  </p:cNvSpPr>
                  <p:nvPr userDrawn="1"/>
                </p:nvSpPr>
                <p:spPr bwMode="hidden">
                  <a:xfrm>
                    <a:off x="406" y="953"/>
                    <a:ext cx="3803" cy="3363"/>
                  </a:xfrm>
                  <a:custGeom>
                    <a:avLst/>
                    <a:gdLst/>
                    <a:ahLst/>
                    <a:cxnLst>
                      <a:cxn ang="0">
                        <a:pos x="676" y="2416"/>
                      </a:cxn>
                      <a:cxn ang="0">
                        <a:pos x="419" y="2062"/>
                      </a:cxn>
                      <a:cxn ang="0">
                        <a:pos x="215" y="1703"/>
                      </a:cxn>
                      <a:cxn ang="0">
                        <a:pos x="78" y="1343"/>
                      </a:cxn>
                      <a:cxn ang="0">
                        <a:pos x="12" y="1001"/>
                      </a:cxn>
                      <a:cxn ang="0">
                        <a:pos x="18" y="701"/>
                      </a:cxn>
                      <a:cxn ang="0">
                        <a:pos x="96" y="450"/>
                      </a:cxn>
                      <a:cxn ang="0">
                        <a:pos x="239" y="246"/>
                      </a:cxn>
                      <a:cxn ang="0">
                        <a:pos x="580" y="48"/>
                      </a:cxn>
                      <a:cxn ang="0">
                        <a:pos x="1028" y="6"/>
                      </a:cxn>
                      <a:cxn ang="0">
                        <a:pos x="1543" y="120"/>
                      </a:cxn>
                      <a:cxn ang="0">
                        <a:pos x="2087" y="378"/>
                      </a:cxn>
                      <a:cxn ang="0">
                        <a:pos x="2631" y="773"/>
                      </a:cxn>
                      <a:cxn ang="0">
                        <a:pos x="3115" y="1265"/>
                      </a:cxn>
                      <a:cxn ang="0">
                        <a:pos x="3378" y="1625"/>
                      </a:cxn>
                      <a:cxn ang="0">
                        <a:pos x="3582" y="1984"/>
                      </a:cxn>
                      <a:cxn ang="0">
                        <a:pos x="3719" y="2344"/>
                      </a:cxn>
                      <a:cxn ang="0">
                        <a:pos x="3785" y="2686"/>
                      </a:cxn>
                      <a:cxn ang="0">
                        <a:pos x="3749" y="3105"/>
                      </a:cxn>
                      <a:cxn ang="0">
                        <a:pos x="3629" y="3363"/>
                      </a:cxn>
                      <a:cxn ang="0">
                        <a:pos x="3779" y="2967"/>
                      </a:cxn>
                      <a:cxn ang="0">
                        <a:pos x="3791" y="2794"/>
                      </a:cxn>
                      <a:cxn ang="0">
                        <a:pos x="3749" y="2458"/>
                      </a:cxn>
                      <a:cxn ang="0">
                        <a:pos x="3635" y="2104"/>
                      </a:cxn>
                      <a:cxn ang="0">
                        <a:pos x="3456" y="1739"/>
                      </a:cxn>
                      <a:cxn ang="0">
                        <a:pos x="3211" y="1385"/>
                      </a:cxn>
                      <a:cxn ang="0">
                        <a:pos x="2804" y="929"/>
                      </a:cxn>
                      <a:cxn ang="0">
                        <a:pos x="2272" y="492"/>
                      </a:cxn>
                      <a:cxn ang="0">
                        <a:pos x="1722" y="192"/>
                      </a:cxn>
                      <a:cxn ang="0">
                        <a:pos x="1190" y="24"/>
                      </a:cxn>
                      <a:cxn ang="0">
                        <a:pos x="717" y="12"/>
                      </a:cxn>
                      <a:cxn ang="0">
                        <a:pos x="335" y="162"/>
                      </a:cxn>
                      <a:cxn ang="0">
                        <a:pos x="132" y="378"/>
                      </a:cxn>
                      <a:cxn ang="0">
                        <a:pos x="36" y="612"/>
                      </a:cxn>
                      <a:cxn ang="0">
                        <a:pos x="0" y="893"/>
                      </a:cxn>
                      <a:cxn ang="0">
                        <a:pos x="42" y="1229"/>
                      </a:cxn>
                      <a:cxn ang="0">
                        <a:pos x="161" y="1583"/>
                      </a:cxn>
                      <a:cxn ang="0">
                        <a:pos x="341" y="1942"/>
                      </a:cxn>
                      <a:cxn ang="0">
                        <a:pos x="580" y="2302"/>
                      </a:cxn>
                      <a:cxn ang="0">
                        <a:pos x="987" y="2758"/>
                      </a:cxn>
                      <a:cxn ang="0">
                        <a:pos x="1596" y="3237"/>
                      </a:cxn>
                      <a:cxn ang="0">
                        <a:pos x="1596" y="3237"/>
                      </a:cxn>
                      <a:cxn ang="0">
                        <a:pos x="993" y="2758"/>
                      </a:cxn>
                    </a:cxnLst>
                    <a:rect l="0" t="0" r="r" b="b"/>
                    <a:pathLst>
                      <a:path w="3791" h="3363">
                        <a:moveTo>
                          <a:pt x="993" y="2758"/>
                        </a:moveTo>
                        <a:lnTo>
                          <a:pt x="777" y="2536"/>
                        </a:lnTo>
                        <a:lnTo>
                          <a:pt x="676" y="2416"/>
                        </a:lnTo>
                        <a:lnTo>
                          <a:pt x="586" y="2302"/>
                        </a:lnTo>
                        <a:lnTo>
                          <a:pt x="496" y="2182"/>
                        </a:lnTo>
                        <a:lnTo>
                          <a:pt x="419" y="2062"/>
                        </a:lnTo>
                        <a:lnTo>
                          <a:pt x="341" y="1942"/>
                        </a:lnTo>
                        <a:lnTo>
                          <a:pt x="275" y="1822"/>
                        </a:lnTo>
                        <a:lnTo>
                          <a:pt x="215" y="1703"/>
                        </a:lnTo>
                        <a:lnTo>
                          <a:pt x="161" y="1583"/>
                        </a:lnTo>
                        <a:lnTo>
                          <a:pt x="114" y="1463"/>
                        </a:lnTo>
                        <a:lnTo>
                          <a:pt x="78" y="1343"/>
                        </a:lnTo>
                        <a:lnTo>
                          <a:pt x="48" y="1229"/>
                        </a:lnTo>
                        <a:lnTo>
                          <a:pt x="24" y="1115"/>
                        </a:lnTo>
                        <a:lnTo>
                          <a:pt x="12" y="1001"/>
                        </a:lnTo>
                        <a:lnTo>
                          <a:pt x="6" y="893"/>
                        </a:lnTo>
                        <a:lnTo>
                          <a:pt x="12" y="797"/>
                        </a:lnTo>
                        <a:lnTo>
                          <a:pt x="18" y="701"/>
                        </a:lnTo>
                        <a:lnTo>
                          <a:pt x="42" y="612"/>
                        </a:lnTo>
                        <a:lnTo>
                          <a:pt x="66" y="528"/>
                        </a:lnTo>
                        <a:lnTo>
                          <a:pt x="96" y="450"/>
                        </a:lnTo>
                        <a:lnTo>
                          <a:pt x="138" y="378"/>
                        </a:lnTo>
                        <a:lnTo>
                          <a:pt x="185" y="306"/>
                        </a:lnTo>
                        <a:lnTo>
                          <a:pt x="239" y="246"/>
                        </a:lnTo>
                        <a:lnTo>
                          <a:pt x="341" y="162"/>
                        </a:lnTo>
                        <a:lnTo>
                          <a:pt x="454" y="96"/>
                        </a:lnTo>
                        <a:lnTo>
                          <a:pt x="580" y="48"/>
                        </a:lnTo>
                        <a:lnTo>
                          <a:pt x="723" y="18"/>
                        </a:lnTo>
                        <a:lnTo>
                          <a:pt x="867" y="6"/>
                        </a:lnTo>
                        <a:lnTo>
                          <a:pt x="1028" y="6"/>
                        </a:lnTo>
                        <a:lnTo>
                          <a:pt x="1196" y="30"/>
                        </a:lnTo>
                        <a:lnTo>
                          <a:pt x="1363" y="66"/>
                        </a:lnTo>
                        <a:lnTo>
                          <a:pt x="1543" y="120"/>
                        </a:lnTo>
                        <a:lnTo>
                          <a:pt x="1722" y="192"/>
                        </a:lnTo>
                        <a:lnTo>
                          <a:pt x="1901" y="282"/>
                        </a:lnTo>
                        <a:lnTo>
                          <a:pt x="2087" y="378"/>
                        </a:lnTo>
                        <a:lnTo>
                          <a:pt x="2272" y="498"/>
                        </a:lnTo>
                        <a:lnTo>
                          <a:pt x="2451" y="624"/>
                        </a:lnTo>
                        <a:lnTo>
                          <a:pt x="2631" y="773"/>
                        </a:lnTo>
                        <a:lnTo>
                          <a:pt x="2804" y="929"/>
                        </a:lnTo>
                        <a:lnTo>
                          <a:pt x="3019" y="1151"/>
                        </a:lnTo>
                        <a:lnTo>
                          <a:pt x="3115" y="1265"/>
                        </a:lnTo>
                        <a:lnTo>
                          <a:pt x="3211" y="1385"/>
                        </a:lnTo>
                        <a:lnTo>
                          <a:pt x="3295" y="1505"/>
                        </a:lnTo>
                        <a:lnTo>
                          <a:pt x="3378" y="1625"/>
                        </a:lnTo>
                        <a:lnTo>
                          <a:pt x="3450" y="1745"/>
                        </a:lnTo>
                        <a:lnTo>
                          <a:pt x="3522" y="1864"/>
                        </a:lnTo>
                        <a:lnTo>
                          <a:pt x="3582" y="1984"/>
                        </a:lnTo>
                        <a:lnTo>
                          <a:pt x="3635" y="2104"/>
                        </a:lnTo>
                        <a:lnTo>
                          <a:pt x="3677" y="2224"/>
                        </a:lnTo>
                        <a:lnTo>
                          <a:pt x="3719" y="2344"/>
                        </a:lnTo>
                        <a:lnTo>
                          <a:pt x="3749" y="2458"/>
                        </a:lnTo>
                        <a:lnTo>
                          <a:pt x="3773" y="2572"/>
                        </a:lnTo>
                        <a:lnTo>
                          <a:pt x="3785" y="2686"/>
                        </a:lnTo>
                        <a:lnTo>
                          <a:pt x="3791" y="2794"/>
                        </a:lnTo>
                        <a:lnTo>
                          <a:pt x="3779" y="2955"/>
                        </a:lnTo>
                        <a:lnTo>
                          <a:pt x="3749" y="3105"/>
                        </a:lnTo>
                        <a:lnTo>
                          <a:pt x="3695" y="3243"/>
                        </a:lnTo>
                        <a:lnTo>
                          <a:pt x="3623" y="3363"/>
                        </a:lnTo>
                        <a:lnTo>
                          <a:pt x="3629" y="3363"/>
                        </a:lnTo>
                        <a:lnTo>
                          <a:pt x="3701" y="3243"/>
                        </a:lnTo>
                        <a:lnTo>
                          <a:pt x="3749" y="3111"/>
                        </a:lnTo>
                        <a:lnTo>
                          <a:pt x="3779" y="2967"/>
                        </a:lnTo>
                        <a:lnTo>
                          <a:pt x="3791" y="2806"/>
                        </a:lnTo>
                        <a:lnTo>
                          <a:pt x="3791" y="2800"/>
                        </a:lnTo>
                        <a:lnTo>
                          <a:pt x="3791" y="2794"/>
                        </a:lnTo>
                        <a:lnTo>
                          <a:pt x="3785" y="2686"/>
                        </a:lnTo>
                        <a:lnTo>
                          <a:pt x="3773" y="2572"/>
                        </a:lnTo>
                        <a:lnTo>
                          <a:pt x="3749" y="2458"/>
                        </a:lnTo>
                        <a:lnTo>
                          <a:pt x="3719" y="2338"/>
                        </a:lnTo>
                        <a:lnTo>
                          <a:pt x="3683" y="2224"/>
                        </a:lnTo>
                        <a:lnTo>
                          <a:pt x="3635" y="2104"/>
                        </a:lnTo>
                        <a:lnTo>
                          <a:pt x="3582" y="1984"/>
                        </a:lnTo>
                        <a:lnTo>
                          <a:pt x="3522" y="1864"/>
                        </a:lnTo>
                        <a:lnTo>
                          <a:pt x="3456" y="1739"/>
                        </a:lnTo>
                        <a:lnTo>
                          <a:pt x="3378" y="1619"/>
                        </a:lnTo>
                        <a:lnTo>
                          <a:pt x="3300" y="1499"/>
                        </a:lnTo>
                        <a:lnTo>
                          <a:pt x="3211" y="1385"/>
                        </a:lnTo>
                        <a:lnTo>
                          <a:pt x="3121" y="1265"/>
                        </a:lnTo>
                        <a:lnTo>
                          <a:pt x="3019" y="1151"/>
                        </a:lnTo>
                        <a:lnTo>
                          <a:pt x="2804" y="929"/>
                        </a:lnTo>
                        <a:lnTo>
                          <a:pt x="2631" y="767"/>
                        </a:lnTo>
                        <a:lnTo>
                          <a:pt x="2451" y="624"/>
                        </a:lnTo>
                        <a:lnTo>
                          <a:pt x="2272" y="492"/>
                        </a:lnTo>
                        <a:lnTo>
                          <a:pt x="2087" y="378"/>
                        </a:lnTo>
                        <a:lnTo>
                          <a:pt x="1901" y="276"/>
                        </a:lnTo>
                        <a:lnTo>
                          <a:pt x="1722" y="192"/>
                        </a:lnTo>
                        <a:lnTo>
                          <a:pt x="1543" y="120"/>
                        </a:lnTo>
                        <a:lnTo>
                          <a:pt x="1363" y="66"/>
                        </a:lnTo>
                        <a:lnTo>
                          <a:pt x="1190" y="24"/>
                        </a:lnTo>
                        <a:lnTo>
                          <a:pt x="1028" y="6"/>
                        </a:lnTo>
                        <a:lnTo>
                          <a:pt x="867" y="0"/>
                        </a:lnTo>
                        <a:lnTo>
                          <a:pt x="717" y="12"/>
                        </a:lnTo>
                        <a:lnTo>
                          <a:pt x="580" y="42"/>
                        </a:lnTo>
                        <a:lnTo>
                          <a:pt x="448" y="90"/>
                        </a:lnTo>
                        <a:lnTo>
                          <a:pt x="335" y="162"/>
                        </a:lnTo>
                        <a:lnTo>
                          <a:pt x="233" y="246"/>
                        </a:lnTo>
                        <a:lnTo>
                          <a:pt x="179" y="306"/>
                        </a:lnTo>
                        <a:lnTo>
                          <a:pt x="132" y="378"/>
                        </a:lnTo>
                        <a:lnTo>
                          <a:pt x="90" y="450"/>
                        </a:lnTo>
                        <a:lnTo>
                          <a:pt x="60" y="528"/>
                        </a:lnTo>
                        <a:lnTo>
                          <a:pt x="36" y="612"/>
                        </a:lnTo>
                        <a:lnTo>
                          <a:pt x="12" y="701"/>
                        </a:lnTo>
                        <a:lnTo>
                          <a:pt x="6" y="797"/>
                        </a:lnTo>
                        <a:lnTo>
                          <a:pt x="0" y="893"/>
                        </a:lnTo>
                        <a:lnTo>
                          <a:pt x="6" y="1001"/>
                        </a:lnTo>
                        <a:lnTo>
                          <a:pt x="24" y="1115"/>
                        </a:lnTo>
                        <a:lnTo>
                          <a:pt x="42" y="1229"/>
                        </a:lnTo>
                        <a:lnTo>
                          <a:pt x="78" y="1343"/>
                        </a:lnTo>
                        <a:lnTo>
                          <a:pt x="114" y="1463"/>
                        </a:lnTo>
                        <a:lnTo>
                          <a:pt x="161" y="1583"/>
                        </a:lnTo>
                        <a:lnTo>
                          <a:pt x="215" y="1703"/>
                        </a:lnTo>
                        <a:lnTo>
                          <a:pt x="275" y="1822"/>
                        </a:lnTo>
                        <a:lnTo>
                          <a:pt x="341" y="1942"/>
                        </a:lnTo>
                        <a:lnTo>
                          <a:pt x="413" y="2062"/>
                        </a:lnTo>
                        <a:lnTo>
                          <a:pt x="496" y="2182"/>
                        </a:lnTo>
                        <a:lnTo>
                          <a:pt x="580" y="2302"/>
                        </a:lnTo>
                        <a:lnTo>
                          <a:pt x="676" y="2422"/>
                        </a:lnTo>
                        <a:lnTo>
                          <a:pt x="771" y="2536"/>
                        </a:lnTo>
                        <a:lnTo>
                          <a:pt x="987" y="2758"/>
                        </a:lnTo>
                        <a:lnTo>
                          <a:pt x="1184" y="2931"/>
                        </a:lnTo>
                        <a:lnTo>
                          <a:pt x="1387" y="3093"/>
                        </a:lnTo>
                        <a:lnTo>
                          <a:pt x="1596" y="3237"/>
                        </a:lnTo>
                        <a:lnTo>
                          <a:pt x="1800" y="3363"/>
                        </a:lnTo>
                        <a:lnTo>
                          <a:pt x="1806" y="3363"/>
                        </a:lnTo>
                        <a:lnTo>
                          <a:pt x="1596" y="3237"/>
                        </a:lnTo>
                        <a:lnTo>
                          <a:pt x="1393" y="3093"/>
                        </a:lnTo>
                        <a:lnTo>
                          <a:pt x="1190" y="2931"/>
                        </a:lnTo>
                        <a:lnTo>
                          <a:pt x="993" y="2758"/>
                        </a:lnTo>
                        <a:lnTo>
                          <a:pt x="993" y="275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37" name="Freeform 9"/>
                  <p:cNvSpPr>
                    <a:spLocks/>
                  </p:cNvSpPr>
                  <p:nvPr userDrawn="1"/>
                </p:nvSpPr>
                <p:spPr bwMode="hidden">
                  <a:xfrm>
                    <a:off x="514" y="1091"/>
                    <a:ext cx="3538" cy="3225"/>
                  </a:xfrm>
                  <a:custGeom>
                    <a:avLst/>
                    <a:gdLst/>
                    <a:ahLst/>
                    <a:cxnLst>
                      <a:cxn ang="0">
                        <a:pos x="538" y="2146"/>
                      </a:cxn>
                      <a:cxn ang="0">
                        <a:pos x="317" y="1816"/>
                      </a:cxn>
                      <a:cxn ang="0">
                        <a:pos x="149" y="1481"/>
                      </a:cxn>
                      <a:cxn ang="0">
                        <a:pos x="41" y="1151"/>
                      </a:cxn>
                      <a:cxn ang="0">
                        <a:pos x="0" y="839"/>
                      </a:cxn>
                      <a:cxn ang="0">
                        <a:pos x="30" y="575"/>
                      </a:cxn>
                      <a:cxn ang="0">
                        <a:pos x="125" y="354"/>
                      </a:cxn>
                      <a:cxn ang="0">
                        <a:pos x="317" y="150"/>
                      </a:cxn>
                      <a:cxn ang="0">
                        <a:pos x="669" y="12"/>
                      </a:cxn>
                      <a:cxn ang="0">
                        <a:pos x="1112" y="24"/>
                      </a:cxn>
                      <a:cxn ang="0">
                        <a:pos x="1608" y="174"/>
                      </a:cxn>
                      <a:cxn ang="0">
                        <a:pos x="2116" y="456"/>
                      </a:cxn>
                      <a:cxn ang="0">
                        <a:pos x="2613" y="857"/>
                      </a:cxn>
                      <a:cxn ang="0">
                        <a:pos x="3073" y="1391"/>
                      </a:cxn>
                      <a:cxn ang="0">
                        <a:pos x="3276" y="1726"/>
                      </a:cxn>
                      <a:cxn ang="0">
                        <a:pos x="3426" y="2062"/>
                      </a:cxn>
                      <a:cxn ang="0">
                        <a:pos x="3509" y="2386"/>
                      </a:cxn>
                      <a:cxn ang="0">
                        <a:pos x="3521" y="2680"/>
                      </a:cxn>
                      <a:cxn ang="0">
                        <a:pos x="3474" y="2931"/>
                      </a:cxn>
                      <a:cxn ang="0">
                        <a:pos x="3360" y="3141"/>
                      </a:cxn>
                      <a:cxn ang="0">
                        <a:pos x="3282" y="3225"/>
                      </a:cxn>
                      <a:cxn ang="0">
                        <a:pos x="3312" y="3201"/>
                      </a:cxn>
                      <a:cxn ang="0">
                        <a:pos x="3444" y="3009"/>
                      </a:cxn>
                      <a:cxn ang="0">
                        <a:pos x="3515" y="2769"/>
                      </a:cxn>
                      <a:cxn ang="0">
                        <a:pos x="3521" y="2488"/>
                      </a:cxn>
                      <a:cxn ang="0">
                        <a:pos x="3462" y="2170"/>
                      </a:cxn>
                      <a:cxn ang="0">
                        <a:pos x="3336" y="1834"/>
                      </a:cxn>
                      <a:cxn ang="0">
                        <a:pos x="3145" y="1499"/>
                      </a:cxn>
                      <a:cxn ang="0">
                        <a:pos x="2816" y="1061"/>
                      </a:cxn>
                      <a:cxn ang="0">
                        <a:pos x="2284" y="575"/>
                      </a:cxn>
                      <a:cxn ang="0">
                        <a:pos x="1775" y="252"/>
                      </a:cxn>
                      <a:cxn ang="0">
                        <a:pos x="1273" y="60"/>
                      </a:cxn>
                      <a:cxn ang="0">
                        <a:pos x="807" y="0"/>
                      </a:cxn>
                      <a:cxn ang="0">
                        <a:pos x="418" y="84"/>
                      </a:cxn>
                      <a:cxn ang="0">
                        <a:pos x="167" y="288"/>
                      </a:cxn>
                      <a:cxn ang="0">
                        <a:pos x="53" y="498"/>
                      </a:cxn>
                      <a:cxn ang="0">
                        <a:pos x="0" y="749"/>
                      </a:cxn>
                      <a:cxn ang="0">
                        <a:pos x="18" y="1043"/>
                      </a:cxn>
                      <a:cxn ang="0">
                        <a:pos x="101" y="1373"/>
                      </a:cxn>
                      <a:cxn ang="0">
                        <a:pos x="251" y="1708"/>
                      </a:cxn>
                      <a:cxn ang="0">
                        <a:pos x="454" y="2038"/>
                      </a:cxn>
                      <a:cxn ang="0">
                        <a:pos x="914" y="2572"/>
                      </a:cxn>
                      <a:cxn ang="0">
                        <a:pos x="1255" y="2865"/>
                      </a:cxn>
                      <a:cxn ang="0">
                        <a:pos x="1608" y="3099"/>
                      </a:cxn>
                      <a:cxn ang="0">
                        <a:pos x="1853" y="3225"/>
                      </a:cxn>
                      <a:cxn ang="0">
                        <a:pos x="1494" y="3027"/>
                      </a:cxn>
                      <a:cxn ang="0">
                        <a:pos x="1142" y="2769"/>
                      </a:cxn>
                    </a:cxnLst>
                    <a:rect l="0" t="0" r="r" b="b"/>
                    <a:pathLst>
                      <a:path w="3527" h="3225">
                        <a:moveTo>
                          <a:pt x="914" y="2572"/>
                        </a:moveTo>
                        <a:lnTo>
                          <a:pt x="717" y="2362"/>
                        </a:lnTo>
                        <a:lnTo>
                          <a:pt x="538" y="2146"/>
                        </a:lnTo>
                        <a:lnTo>
                          <a:pt x="460" y="2038"/>
                        </a:lnTo>
                        <a:lnTo>
                          <a:pt x="382" y="1930"/>
                        </a:lnTo>
                        <a:lnTo>
                          <a:pt x="317" y="1816"/>
                        </a:lnTo>
                        <a:lnTo>
                          <a:pt x="251" y="1702"/>
                        </a:lnTo>
                        <a:lnTo>
                          <a:pt x="197" y="1589"/>
                        </a:lnTo>
                        <a:lnTo>
                          <a:pt x="149" y="1481"/>
                        </a:lnTo>
                        <a:lnTo>
                          <a:pt x="107" y="1367"/>
                        </a:lnTo>
                        <a:lnTo>
                          <a:pt x="71" y="1259"/>
                        </a:lnTo>
                        <a:lnTo>
                          <a:pt x="41" y="1151"/>
                        </a:lnTo>
                        <a:lnTo>
                          <a:pt x="18" y="1043"/>
                        </a:lnTo>
                        <a:lnTo>
                          <a:pt x="6" y="941"/>
                        </a:lnTo>
                        <a:lnTo>
                          <a:pt x="0" y="839"/>
                        </a:lnTo>
                        <a:lnTo>
                          <a:pt x="6" y="749"/>
                        </a:lnTo>
                        <a:lnTo>
                          <a:pt x="12" y="659"/>
                        </a:lnTo>
                        <a:lnTo>
                          <a:pt x="30" y="575"/>
                        </a:lnTo>
                        <a:lnTo>
                          <a:pt x="59" y="498"/>
                        </a:lnTo>
                        <a:lnTo>
                          <a:pt x="89" y="420"/>
                        </a:lnTo>
                        <a:lnTo>
                          <a:pt x="125" y="354"/>
                        </a:lnTo>
                        <a:lnTo>
                          <a:pt x="173" y="288"/>
                        </a:lnTo>
                        <a:lnTo>
                          <a:pt x="221" y="228"/>
                        </a:lnTo>
                        <a:lnTo>
                          <a:pt x="317" y="150"/>
                        </a:lnTo>
                        <a:lnTo>
                          <a:pt x="424" y="90"/>
                        </a:lnTo>
                        <a:lnTo>
                          <a:pt x="544" y="42"/>
                        </a:lnTo>
                        <a:lnTo>
                          <a:pt x="669" y="12"/>
                        </a:lnTo>
                        <a:lnTo>
                          <a:pt x="813" y="0"/>
                        </a:lnTo>
                        <a:lnTo>
                          <a:pt x="956" y="6"/>
                        </a:lnTo>
                        <a:lnTo>
                          <a:pt x="1112" y="24"/>
                        </a:lnTo>
                        <a:lnTo>
                          <a:pt x="1273" y="60"/>
                        </a:lnTo>
                        <a:lnTo>
                          <a:pt x="1441" y="114"/>
                        </a:lnTo>
                        <a:lnTo>
                          <a:pt x="1608" y="174"/>
                        </a:lnTo>
                        <a:lnTo>
                          <a:pt x="1775" y="258"/>
                        </a:lnTo>
                        <a:lnTo>
                          <a:pt x="1949" y="348"/>
                        </a:lnTo>
                        <a:lnTo>
                          <a:pt x="2116" y="456"/>
                        </a:lnTo>
                        <a:lnTo>
                          <a:pt x="2284" y="575"/>
                        </a:lnTo>
                        <a:lnTo>
                          <a:pt x="2451" y="713"/>
                        </a:lnTo>
                        <a:lnTo>
                          <a:pt x="2613" y="857"/>
                        </a:lnTo>
                        <a:lnTo>
                          <a:pt x="2810" y="1067"/>
                        </a:lnTo>
                        <a:lnTo>
                          <a:pt x="2989" y="1283"/>
                        </a:lnTo>
                        <a:lnTo>
                          <a:pt x="3073" y="1391"/>
                        </a:lnTo>
                        <a:lnTo>
                          <a:pt x="3145" y="1505"/>
                        </a:lnTo>
                        <a:lnTo>
                          <a:pt x="3216" y="1612"/>
                        </a:lnTo>
                        <a:lnTo>
                          <a:pt x="3276" y="1726"/>
                        </a:lnTo>
                        <a:lnTo>
                          <a:pt x="3330" y="1840"/>
                        </a:lnTo>
                        <a:lnTo>
                          <a:pt x="3384" y="1948"/>
                        </a:lnTo>
                        <a:lnTo>
                          <a:pt x="3426" y="2062"/>
                        </a:lnTo>
                        <a:lnTo>
                          <a:pt x="3462" y="2170"/>
                        </a:lnTo>
                        <a:lnTo>
                          <a:pt x="3491" y="2278"/>
                        </a:lnTo>
                        <a:lnTo>
                          <a:pt x="3509" y="2386"/>
                        </a:lnTo>
                        <a:lnTo>
                          <a:pt x="3521" y="2488"/>
                        </a:lnTo>
                        <a:lnTo>
                          <a:pt x="3527" y="2590"/>
                        </a:lnTo>
                        <a:lnTo>
                          <a:pt x="3521" y="2680"/>
                        </a:lnTo>
                        <a:lnTo>
                          <a:pt x="3515" y="2769"/>
                        </a:lnTo>
                        <a:lnTo>
                          <a:pt x="3497" y="2853"/>
                        </a:lnTo>
                        <a:lnTo>
                          <a:pt x="3474" y="2931"/>
                        </a:lnTo>
                        <a:lnTo>
                          <a:pt x="3438" y="3009"/>
                        </a:lnTo>
                        <a:lnTo>
                          <a:pt x="3402" y="3075"/>
                        </a:lnTo>
                        <a:lnTo>
                          <a:pt x="3360" y="3141"/>
                        </a:lnTo>
                        <a:lnTo>
                          <a:pt x="3306" y="3201"/>
                        </a:lnTo>
                        <a:lnTo>
                          <a:pt x="3294" y="3213"/>
                        </a:lnTo>
                        <a:lnTo>
                          <a:pt x="3282" y="3225"/>
                        </a:lnTo>
                        <a:lnTo>
                          <a:pt x="3288" y="3225"/>
                        </a:lnTo>
                        <a:lnTo>
                          <a:pt x="3300" y="3213"/>
                        </a:lnTo>
                        <a:lnTo>
                          <a:pt x="3312" y="3201"/>
                        </a:lnTo>
                        <a:lnTo>
                          <a:pt x="3366" y="3141"/>
                        </a:lnTo>
                        <a:lnTo>
                          <a:pt x="3408" y="3075"/>
                        </a:lnTo>
                        <a:lnTo>
                          <a:pt x="3444" y="3009"/>
                        </a:lnTo>
                        <a:lnTo>
                          <a:pt x="3474" y="2931"/>
                        </a:lnTo>
                        <a:lnTo>
                          <a:pt x="3497" y="2853"/>
                        </a:lnTo>
                        <a:lnTo>
                          <a:pt x="3515" y="2769"/>
                        </a:lnTo>
                        <a:lnTo>
                          <a:pt x="3527" y="2680"/>
                        </a:lnTo>
                        <a:lnTo>
                          <a:pt x="3527" y="2590"/>
                        </a:lnTo>
                        <a:lnTo>
                          <a:pt x="3521" y="2488"/>
                        </a:lnTo>
                        <a:lnTo>
                          <a:pt x="3509" y="2386"/>
                        </a:lnTo>
                        <a:lnTo>
                          <a:pt x="3491" y="2278"/>
                        </a:lnTo>
                        <a:lnTo>
                          <a:pt x="3462" y="2170"/>
                        </a:lnTo>
                        <a:lnTo>
                          <a:pt x="3426" y="2056"/>
                        </a:lnTo>
                        <a:lnTo>
                          <a:pt x="3384" y="1948"/>
                        </a:lnTo>
                        <a:lnTo>
                          <a:pt x="3336" y="1834"/>
                        </a:lnTo>
                        <a:lnTo>
                          <a:pt x="3276" y="1726"/>
                        </a:lnTo>
                        <a:lnTo>
                          <a:pt x="3216" y="1612"/>
                        </a:lnTo>
                        <a:lnTo>
                          <a:pt x="3145" y="1499"/>
                        </a:lnTo>
                        <a:lnTo>
                          <a:pt x="3073" y="1391"/>
                        </a:lnTo>
                        <a:lnTo>
                          <a:pt x="2989" y="1277"/>
                        </a:lnTo>
                        <a:lnTo>
                          <a:pt x="2816" y="1061"/>
                        </a:lnTo>
                        <a:lnTo>
                          <a:pt x="2613" y="857"/>
                        </a:lnTo>
                        <a:lnTo>
                          <a:pt x="2451" y="707"/>
                        </a:lnTo>
                        <a:lnTo>
                          <a:pt x="2284" y="575"/>
                        </a:lnTo>
                        <a:lnTo>
                          <a:pt x="2116" y="456"/>
                        </a:lnTo>
                        <a:lnTo>
                          <a:pt x="1949" y="348"/>
                        </a:lnTo>
                        <a:lnTo>
                          <a:pt x="1775" y="252"/>
                        </a:lnTo>
                        <a:lnTo>
                          <a:pt x="1608" y="174"/>
                        </a:lnTo>
                        <a:lnTo>
                          <a:pt x="1435" y="108"/>
                        </a:lnTo>
                        <a:lnTo>
                          <a:pt x="1273" y="60"/>
                        </a:lnTo>
                        <a:lnTo>
                          <a:pt x="1112" y="24"/>
                        </a:lnTo>
                        <a:lnTo>
                          <a:pt x="956" y="0"/>
                        </a:lnTo>
                        <a:lnTo>
                          <a:pt x="807" y="0"/>
                        </a:lnTo>
                        <a:lnTo>
                          <a:pt x="669" y="12"/>
                        </a:lnTo>
                        <a:lnTo>
                          <a:pt x="538" y="42"/>
                        </a:lnTo>
                        <a:lnTo>
                          <a:pt x="418" y="84"/>
                        </a:lnTo>
                        <a:lnTo>
                          <a:pt x="311" y="150"/>
                        </a:lnTo>
                        <a:lnTo>
                          <a:pt x="215" y="228"/>
                        </a:lnTo>
                        <a:lnTo>
                          <a:pt x="167" y="288"/>
                        </a:lnTo>
                        <a:lnTo>
                          <a:pt x="119" y="354"/>
                        </a:lnTo>
                        <a:lnTo>
                          <a:pt x="83" y="420"/>
                        </a:lnTo>
                        <a:lnTo>
                          <a:pt x="53" y="498"/>
                        </a:lnTo>
                        <a:lnTo>
                          <a:pt x="30" y="575"/>
                        </a:lnTo>
                        <a:lnTo>
                          <a:pt x="12" y="659"/>
                        </a:lnTo>
                        <a:lnTo>
                          <a:pt x="0" y="749"/>
                        </a:lnTo>
                        <a:lnTo>
                          <a:pt x="0" y="839"/>
                        </a:lnTo>
                        <a:lnTo>
                          <a:pt x="6" y="941"/>
                        </a:lnTo>
                        <a:lnTo>
                          <a:pt x="18" y="1043"/>
                        </a:lnTo>
                        <a:lnTo>
                          <a:pt x="35" y="1151"/>
                        </a:lnTo>
                        <a:lnTo>
                          <a:pt x="65" y="1259"/>
                        </a:lnTo>
                        <a:lnTo>
                          <a:pt x="101" y="1373"/>
                        </a:lnTo>
                        <a:lnTo>
                          <a:pt x="143" y="1481"/>
                        </a:lnTo>
                        <a:lnTo>
                          <a:pt x="191" y="1595"/>
                        </a:lnTo>
                        <a:lnTo>
                          <a:pt x="251" y="1708"/>
                        </a:lnTo>
                        <a:lnTo>
                          <a:pt x="311" y="1816"/>
                        </a:lnTo>
                        <a:lnTo>
                          <a:pt x="382" y="1930"/>
                        </a:lnTo>
                        <a:lnTo>
                          <a:pt x="454" y="2038"/>
                        </a:lnTo>
                        <a:lnTo>
                          <a:pt x="538" y="2152"/>
                        </a:lnTo>
                        <a:lnTo>
                          <a:pt x="717" y="2368"/>
                        </a:lnTo>
                        <a:lnTo>
                          <a:pt x="914" y="2572"/>
                        </a:lnTo>
                        <a:lnTo>
                          <a:pt x="1028" y="2674"/>
                        </a:lnTo>
                        <a:lnTo>
                          <a:pt x="1142" y="2775"/>
                        </a:lnTo>
                        <a:lnTo>
                          <a:pt x="1255" y="2865"/>
                        </a:lnTo>
                        <a:lnTo>
                          <a:pt x="1369" y="2949"/>
                        </a:lnTo>
                        <a:lnTo>
                          <a:pt x="1488" y="3027"/>
                        </a:lnTo>
                        <a:lnTo>
                          <a:pt x="1608" y="3099"/>
                        </a:lnTo>
                        <a:lnTo>
                          <a:pt x="1722" y="3165"/>
                        </a:lnTo>
                        <a:lnTo>
                          <a:pt x="1841" y="3225"/>
                        </a:lnTo>
                        <a:lnTo>
                          <a:pt x="1853" y="3225"/>
                        </a:lnTo>
                        <a:lnTo>
                          <a:pt x="1734" y="3165"/>
                        </a:lnTo>
                        <a:lnTo>
                          <a:pt x="1614" y="3099"/>
                        </a:lnTo>
                        <a:lnTo>
                          <a:pt x="1494" y="3027"/>
                        </a:lnTo>
                        <a:lnTo>
                          <a:pt x="1375" y="2949"/>
                        </a:lnTo>
                        <a:lnTo>
                          <a:pt x="1261" y="2865"/>
                        </a:lnTo>
                        <a:lnTo>
                          <a:pt x="1142" y="2769"/>
                        </a:lnTo>
                        <a:lnTo>
                          <a:pt x="914" y="2572"/>
                        </a:lnTo>
                        <a:lnTo>
                          <a:pt x="914" y="2572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grpSp>
                <p:nvGrpSpPr>
                  <p:cNvPr id="38" name="Group 10"/>
                  <p:cNvGrpSpPr>
                    <a:grpSpLocks/>
                  </p:cNvGrpSpPr>
                  <p:nvPr userDrawn="1"/>
                </p:nvGrpSpPr>
                <p:grpSpPr bwMode="auto">
                  <a:xfrm>
                    <a:off x="0" y="522"/>
                    <a:ext cx="4751" cy="3794"/>
                    <a:chOff x="0" y="522"/>
                    <a:chExt cx="4751" cy="3794"/>
                  </a:xfrm>
                </p:grpSpPr>
                <p:sp>
                  <p:nvSpPr>
                    <p:cNvPr id="39" name="Freeform 11"/>
                    <p:cNvSpPr>
                      <a:spLocks/>
                    </p:cNvSpPr>
                    <p:nvPr userDrawn="1"/>
                  </p:nvSpPr>
                  <p:spPr bwMode="hidden">
                    <a:xfrm>
                      <a:off x="400" y="522"/>
                      <a:ext cx="4264" cy="3794"/>
                    </a:xfrm>
                    <a:custGeom>
                      <a:avLst/>
                      <a:gdLst/>
                      <a:ahLst/>
                      <a:cxnLst>
                        <a:cxn ang="0">
                          <a:pos x="4245" y="3237"/>
                        </a:cxn>
                        <a:cxn ang="0">
                          <a:pos x="4203" y="2961"/>
                        </a:cxn>
                        <a:cxn ang="0">
                          <a:pos x="4120" y="2679"/>
                        </a:cxn>
                        <a:cxn ang="0">
                          <a:pos x="4000" y="2391"/>
                        </a:cxn>
                        <a:cxn ang="0">
                          <a:pos x="3845" y="2098"/>
                        </a:cxn>
                        <a:cxn ang="0">
                          <a:pos x="3659" y="1810"/>
                        </a:cxn>
                        <a:cxn ang="0">
                          <a:pos x="3438" y="1528"/>
                        </a:cxn>
                        <a:cxn ang="0">
                          <a:pos x="3193" y="1252"/>
                        </a:cxn>
                        <a:cxn ang="0">
                          <a:pos x="2858" y="935"/>
                        </a:cxn>
                        <a:cxn ang="0">
                          <a:pos x="2434" y="605"/>
                        </a:cxn>
                        <a:cxn ang="0">
                          <a:pos x="1991" y="341"/>
                        </a:cxn>
                        <a:cxn ang="0">
                          <a:pos x="1549" y="143"/>
                        </a:cxn>
                        <a:cxn ang="0">
                          <a:pos x="1124" y="35"/>
                        </a:cxn>
                        <a:cxn ang="0">
                          <a:pos x="741" y="0"/>
                        </a:cxn>
                        <a:cxn ang="0">
                          <a:pos x="401" y="47"/>
                        </a:cxn>
                        <a:cxn ang="0">
                          <a:pos x="120" y="173"/>
                        </a:cxn>
                        <a:cxn ang="0">
                          <a:pos x="0" y="269"/>
                        </a:cxn>
                        <a:cxn ang="0">
                          <a:pos x="263" y="101"/>
                        </a:cxn>
                        <a:cxn ang="0">
                          <a:pos x="586" y="18"/>
                        </a:cxn>
                        <a:cxn ang="0">
                          <a:pos x="957" y="18"/>
                        </a:cxn>
                        <a:cxn ang="0">
                          <a:pos x="1357" y="95"/>
                        </a:cxn>
                        <a:cxn ang="0">
                          <a:pos x="1782" y="245"/>
                        </a:cxn>
                        <a:cxn ang="0">
                          <a:pos x="2212" y="467"/>
                        </a:cxn>
                        <a:cxn ang="0">
                          <a:pos x="2643" y="761"/>
                        </a:cxn>
                        <a:cxn ang="0">
                          <a:pos x="3061" y="1120"/>
                        </a:cxn>
                        <a:cxn ang="0">
                          <a:pos x="3318" y="1390"/>
                        </a:cxn>
                        <a:cxn ang="0">
                          <a:pos x="3552" y="1666"/>
                        </a:cxn>
                        <a:cxn ang="0">
                          <a:pos x="3755" y="1954"/>
                        </a:cxn>
                        <a:cxn ang="0">
                          <a:pos x="3922" y="2247"/>
                        </a:cxn>
                        <a:cxn ang="0">
                          <a:pos x="4060" y="2535"/>
                        </a:cxn>
                        <a:cxn ang="0">
                          <a:pos x="4162" y="2823"/>
                        </a:cxn>
                        <a:cxn ang="0">
                          <a:pos x="4221" y="3105"/>
                        </a:cxn>
                        <a:cxn ang="0">
                          <a:pos x="4245" y="3368"/>
                        </a:cxn>
                        <a:cxn ang="0">
                          <a:pos x="4233" y="3590"/>
                        </a:cxn>
                        <a:cxn ang="0">
                          <a:pos x="4185" y="3794"/>
                        </a:cxn>
                        <a:cxn ang="0">
                          <a:pos x="4215" y="3692"/>
                        </a:cxn>
                        <a:cxn ang="0">
                          <a:pos x="4245" y="3482"/>
                        </a:cxn>
                        <a:cxn ang="0">
                          <a:pos x="4251" y="3368"/>
                        </a:cxn>
                      </a:cxnLst>
                      <a:rect l="0" t="0" r="r" b="b"/>
                      <a:pathLst>
                        <a:path w="4251" h="3794">
                          <a:moveTo>
                            <a:pt x="4251" y="3368"/>
                          </a:moveTo>
                          <a:lnTo>
                            <a:pt x="4245" y="3237"/>
                          </a:lnTo>
                          <a:lnTo>
                            <a:pt x="4227" y="3099"/>
                          </a:lnTo>
                          <a:lnTo>
                            <a:pt x="4203" y="2961"/>
                          </a:lnTo>
                          <a:lnTo>
                            <a:pt x="4167" y="2823"/>
                          </a:lnTo>
                          <a:lnTo>
                            <a:pt x="4120" y="2679"/>
                          </a:lnTo>
                          <a:lnTo>
                            <a:pt x="4066" y="2535"/>
                          </a:lnTo>
                          <a:lnTo>
                            <a:pt x="4000" y="2391"/>
                          </a:lnTo>
                          <a:lnTo>
                            <a:pt x="3928" y="2247"/>
                          </a:lnTo>
                          <a:lnTo>
                            <a:pt x="3845" y="2098"/>
                          </a:lnTo>
                          <a:lnTo>
                            <a:pt x="3755" y="1954"/>
                          </a:lnTo>
                          <a:lnTo>
                            <a:pt x="3659" y="1810"/>
                          </a:lnTo>
                          <a:lnTo>
                            <a:pt x="3552" y="1666"/>
                          </a:lnTo>
                          <a:lnTo>
                            <a:pt x="3438" y="1528"/>
                          </a:lnTo>
                          <a:lnTo>
                            <a:pt x="3318" y="1390"/>
                          </a:lnTo>
                          <a:lnTo>
                            <a:pt x="3193" y="1252"/>
                          </a:lnTo>
                          <a:lnTo>
                            <a:pt x="3061" y="1120"/>
                          </a:lnTo>
                          <a:lnTo>
                            <a:pt x="2858" y="935"/>
                          </a:lnTo>
                          <a:lnTo>
                            <a:pt x="2649" y="761"/>
                          </a:lnTo>
                          <a:lnTo>
                            <a:pt x="2434" y="605"/>
                          </a:lnTo>
                          <a:lnTo>
                            <a:pt x="2212" y="467"/>
                          </a:lnTo>
                          <a:lnTo>
                            <a:pt x="1991" y="341"/>
                          </a:lnTo>
                          <a:lnTo>
                            <a:pt x="1770" y="233"/>
                          </a:lnTo>
                          <a:lnTo>
                            <a:pt x="1549" y="143"/>
                          </a:lnTo>
                          <a:lnTo>
                            <a:pt x="1327" y="77"/>
                          </a:lnTo>
                          <a:lnTo>
                            <a:pt x="1124" y="35"/>
                          </a:lnTo>
                          <a:lnTo>
                            <a:pt x="927" y="6"/>
                          </a:lnTo>
                          <a:lnTo>
                            <a:pt x="741" y="0"/>
                          </a:lnTo>
                          <a:lnTo>
                            <a:pt x="568" y="18"/>
                          </a:lnTo>
                          <a:lnTo>
                            <a:pt x="401" y="47"/>
                          </a:lnTo>
                          <a:lnTo>
                            <a:pt x="257" y="101"/>
                          </a:lnTo>
                          <a:lnTo>
                            <a:pt x="120" y="173"/>
                          </a:lnTo>
                          <a:lnTo>
                            <a:pt x="0" y="263"/>
                          </a:lnTo>
                          <a:lnTo>
                            <a:pt x="0" y="269"/>
                          </a:lnTo>
                          <a:lnTo>
                            <a:pt x="126" y="173"/>
                          </a:lnTo>
                          <a:lnTo>
                            <a:pt x="263" y="101"/>
                          </a:lnTo>
                          <a:lnTo>
                            <a:pt x="419" y="47"/>
                          </a:lnTo>
                          <a:lnTo>
                            <a:pt x="586" y="18"/>
                          </a:lnTo>
                          <a:lnTo>
                            <a:pt x="765" y="6"/>
                          </a:lnTo>
                          <a:lnTo>
                            <a:pt x="957" y="18"/>
                          </a:lnTo>
                          <a:lnTo>
                            <a:pt x="1154" y="47"/>
                          </a:lnTo>
                          <a:lnTo>
                            <a:pt x="1357" y="95"/>
                          </a:lnTo>
                          <a:lnTo>
                            <a:pt x="1567" y="161"/>
                          </a:lnTo>
                          <a:lnTo>
                            <a:pt x="1782" y="245"/>
                          </a:lnTo>
                          <a:lnTo>
                            <a:pt x="1997" y="347"/>
                          </a:lnTo>
                          <a:lnTo>
                            <a:pt x="2212" y="467"/>
                          </a:lnTo>
                          <a:lnTo>
                            <a:pt x="2428" y="605"/>
                          </a:lnTo>
                          <a:lnTo>
                            <a:pt x="2643" y="761"/>
                          </a:lnTo>
                          <a:lnTo>
                            <a:pt x="2858" y="935"/>
                          </a:lnTo>
                          <a:lnTo>
                            <a:pt x="3061" y="1120"/>
                          </a:lnTo>
                          <a:lnTo>
                            <a:pt x="3193" y="1252"/>
                          </a:lnTo>
                          <a:lnTo>
                            <a:pt x="3318" y="1390"/>
                          </a:lnTo>
                          <a:lnTo>
                            <a:pt x="3438" y="1528"/>
                          </a:lnTo>
                          <a:lnTo>
                            <a:pt x="3552" y="1666"/>
                          </a:lnTo>
                          <a:lnTo>
                            <a:pt x="3653" y="1810"/>
                          </a:lnTo>
                          <a:lnTo>
                            <a:pt x="3755" y="1954"/>
                          </a:lnTo>
                          <a:lnTo>
                            <a:pt x="3839" y="2104"/>
                          </a:lnTo>
                          <a:lnTo>
                            <a:pt x="3922" y="2247"/>
                          </a:lnTo>
                          <a:lnTo>
                            <a:pt x="3994" y="2391"/>
                          </a:lnTo>
                          <a:lnTo>
                            <a:pt x="4060" y="2535"/>
                          </a:lnTo>
                          <a:lnTo>
                            <a:pt x="4114" y="2679"/>
                          </a:lnTo>
                          <a:lnTo>
                            <a:pt x="4162" y="2823"/>
                          </a:lnTo>
                          <a:lnTo>
                            <a:pt x="4197" y="2967"/>
                          </a:lnTo>
                          <a:lnTo>
                            <a:pt x="4221" y="3105"/>
                          </a:lnTo>
                          <a:lnTo>
                            <a:pt x="4239" y="3237"/>
                          </a:lnTo>
                          <a:lnTo>
                            <a:pt x="4245" y="3368"/>
                          </a:lnTo>
                          <a:lnTo>
                            <a:pt x="4245" y="3482"/>
                          </a:lnTo>
                          <a:lnTo>
                            <a:pt x="4233" y="3590"/>
                          </a:lnTo>
                          <a:lnTo>
                            <a:pt x="4215" y="3692"/>
                          </a:lnTo>
                          <a:lnTo>
                            <a:pt x="4185" y="3794"/>
                          </a:lnTo>
                          <a:lnTo>
                            <a:pt x="4185" y="3794"/>
                          </a:lnTo>
                          <a:lnTo>
                            <a:pt x="4215" y="3692"/>
                          </a:lnTo>
                          <a:lnTo>
                            <a:pt x="4239" y="3590"/>
                          </a:lnTo>
                          <a:lnTo>
                            <a:pt x="4245" y="3482"/>
                          </a:lnTo>
                          <a:lnTo>
                            <a:pt x="4251" y="3368"/>
                          </a:lnTo>
                          <a:lnTo>
                            <a:pt x="4251" y="3368"/>
                          </a:lnTo>
                          <a:close/>
                        </a:path>
                      </a:pathLst>
                    </a:custGeom>
                    <a:solidFill>
                      <a:schemeClr val="accent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defRPr/>
                      </a:pPr>
                      <a:endParaRPr lang="en-US" sz="1800">
                        <a:cs typeface="+mn-cs"/>
                      </a:endParaRPr>
                    </a:p>
                  </p:txBody>
                </p:sp>
                <p:grpSp>
                  <p:nvGrpSpPr>
                    <p:cNvPr id="40" name="Group 167"/>
                    <p:cNvGrpSpPr>
                      <a:grpSpLocks/>
                    </p:cNvGrpSpPr>
                    <p:nvPr userDrawn="1"/>
                  </p:nvGrpSpPr>
                  <p:grpSpPr bwMode="auto">
                    <a:xfrm>
                      <a:off x="0" y="659"/>
                      <a:ext cx="4751" cy="3657"/>
                      <a:chOff x="0" y="659"/>
                      <a:chExt cx="4751" cy="3657"/>
                    </a:xfrm>
                  </p:grpSpPr>
                  <p:sp>
                    <p:nvSpPr>
                      <p:cNvPr id="41" name="Freeform 13"/>
                      <p:cNvSpPr>
                        <a:spLocks/>
                      </p:cNvSpPr>
                      <p:nvPr userDrawn="1"/>
                    </p:nvSpPr>
                    <p:spPr bwMode="hidden">
                      <a:xfrm>
                        <a:off x="400" y="659"/>
                        <a:ext cx="4121" cy="365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61" y="186"/>
                          </a:cxn>
                          <a:cxn ang="0">
                            <a:pos x="442" y="54"/>
                          </a:cxn>
                          <a:cxn ang="0">
                            <a:pos x="771" y="6"/>
                          </a:cxn>
                          <a:cxn ang="0">
                            <a:pos x="1136" y="36"/>
                          </a:cxn>
                          <a:cxn ang="0">
                            <a:pos x="1537" y="144"/>
                          </a:cxn>
                          <a:cxn ang="0">
                            <a:pos x="1949" y="324"/>
                          </a:cxn>
                          <a:cxn ang="0">
                            <a:pos x="2368" y="570"/>
                          </a:cxn>
                          <a:cxn ang="0">
                            <a:pos x="2780" y="888"/>
                          </a:cxn>
                          <a:cxn ang="0">
                            <a:pos x="3103" y="1193"/>
                          </a:cxn>
                          <a:cxn ang="0">
                            <a:pos x="3336" y="1451"/>
                          </a:cxn>
                          <a:cxn ang="0">
                            <a:pos x="3540" y="1721"/>
                          </a:cxn>
                          <a:cxn ang="0">
                            <a:pos x="3719" y="1997"/>
                          </a:cxn>
                          <a:cxn ang="0">
                            <a:pos x="3863" y="2272"/>
                          </a:cxn>
                          <a:cxn ang="0">
                            <a:pos x="3976" y="2548"/>
                          </a:cxn>
                          <a:cxn ang="0">
                            <a:pos x="4060" y="2818"/>
                          </a:cxn>
                          <a:cxn ang="0">
                            <a:pos x="4102" y="3070"/>
                          </a:cxn>
                          <a:cxn ang="0">
                            <a:pos x="4102" y="3321"/>
                          </a:cxn>
                          <a:cxn ang="0">
                            <a:pos x="4060" y="3549"/>
                          </a:cxn>
                          <a:cxn ang="0">
                            <a:pos x="4030" y="3657"/>
                          </a:cxn>
                          <a:cxn ang="0">
                            <a:pos x="4090" y="3447"/>
                          </a:cxn>
                          <a:cxn ang="0">
                            <a:pos x="4108" y="3213"/>
                          </a:cxn>
                          <a:cxn ang="0">
                            <a:pos x="4102" y="3070"/>
                          </a:cxn>
                          <a:cxn ang="0">
                            <a:pos x="4060" y="2812"/>
                          </a:cxn>
                          <a:cxn ang="0">
                            <a:pos x="3982" y="2548"/>
                          </a:cxn>
                          <a:cxn ang="0">
                            <a:pos x="3869" y="2272"/>
                          </a:cxn>
                          <a:cxn ang="0">
                            <a:pos x="3725" y="1997"/>
                          </a:cxn>
                          <a:cxn ang="0">
                            <a:pos x="3546" y="1721"/>
                          </a:cxn>
                          <a:cxn ang="0">
                            <a:pos x="3342" y="1451"/>
                          </a:cxn>
                          <a:cxn ang="0">
                            <a:pos x="3109" y="1187"/>
                          </a:cxn>
                          <a:cxn ang="0">
                            <a:pos x="2792" y="888"/>
                          </a:cxn>
                          <a:cxn ang="0">
                            <a:pos x="2386" y="576"/>
                          </a:cxn>
                          <a:cxn ang="0">
                            <a:pos x="1967" y="330"/>
                          </a:cxn>
                          <a:cxn ang="0">
                            <a:pos x="1543" y="144"/>
                          </a:cxn>
                          <a:cxn ang="0">
                            <a:pos x="1130" y="30"/>
                          </a:cxn>
                          <a:cxn ang="0">
                            <a:pos x="753" y="0"/>
                          </a:cxn>
                          <a:cxn ang="0">
                            <a:pos x="431" y="54"/>
                          </a:cxn>
                          <a:cxn ang="0">
                            <a:pos x="161" y="186"/>
                          </a:cxn>
                          <a:cxn ang="0">
                            <a:pos x="24" y="306"/>
                          </a:cxn>
                          <a:cxn ang="0">
                            <a:pos x="0" y="336"/>
                          </a:cxn>
                          <a:cxn ang="0">
                            <a:pos x="48" y="282"/>
                          </a:cxn>
                        </a:cxnLst>
                        <a:rect l="0" t="0" r="r" b="b"/>
                        <a:pathLst>
                          <a:path w="4108" h="3657">
                            <a:moveTo>
                              <a:pt x="48" y="282"/>
                            </a:moveTo>
                            <a:lnTo>
                              <a:pt x="161" y="186"/>
                            </a:lnTo>
                            <a:lnTo>
                              <a:pt x="293" y="108"/>
                            </a:lnTo>
                            <a:lnTo>
                              <a:pt x="442" y="54"/>
                            </a:lnTo>
                            <a:lnTo>
                              <a:pt x="598" y="18"/>
                            </a:lnTo>
                            <a:lnTo>
                              <a:pt x="771" y="6"/>
                            </a:lnTo>
                            <a:lnTo>
                              <a:pt x="951" y="12"/>
                            </a:lnTo>
                            <a:lnTo>
                              <a:pt x="1136" y="36"/>
                            </a:lnTo>
                            <a:lnTo>
                              <a:pt x="1333" y="84"/>
                            </a:lnTo>
                            <a:lnTo>
                              <a:pt x="1537" y="144"/>
                            </a:lnTo>
                            <a:lnTo>
                              <a:pt x="1740" y="222"/>
                            </a:lnTo>
                            <a:lnTo>
                              <a:pt x="1949" y="324"/>
                            </a:lnTo>
                            <a:lnTo>
                              <a:pt x="2158" y="438"/>
                            </a:lnTo>
                            <a:lnTo>
                              <a:pt x="2368" y="570"/>
                            </a:lnTo>
                            <a:lnTo>
                              <a:pt x="2577" y="720"/>
                            </a:lnTo>
                            <a:lnTo>
                              <a:pt x="2780" y="888"/>
                            </a:lnTo>
                            <a:lnTo>
                              <a:pt x="2978" y="1067"/>
                            </a:lnTo>
                            <a:lnTo>
                              <a:pt x="3103" y="1193"/>
                            </a:lnTo>
                            <a:lnTo>
                              <a:pt x="3223" y="1319"/>
                            </a:lnTo>
                            <a:lnTo>
                              <a:pt x="3336" y="1451"/>
                            </a:lnTo>
                            <a:lnTo>
                              <a:pt x="3444" y="1589"/>
                            </a:lnTo>
                            <a:lnTo>
                              <a:pt x="3540" y="1721"/>
                            </a:lnTo>
                            <a:lnTo>
                              <a:pt x="3635" y="1859"/>
                            </a:lnTo>
                            <a:lnTo>
                              <a:pt x="3719" y="1997"/>
                            </a:lnTo>
                            <a:lnTo>
                              <a:pt x="3797" y="2134"/>
                            </a:lnTo>
                            <a:lnTo>
                              <a:pt x="3863" y="2272"/>
                            </a:lnTo>
                            <a:lnTo>
                              <a:pt x="3928" y="2410"/>
                            </a:lnTo>
                            <a:lnTo>
                              <a:pt x="3976" y="2548"/>
                            </a:lnTo>
                            <a:lnTo>
                              <a:pt x="4024" y="2680"/>
                            </a:lnTo>
                            <a:lnTo>
                              <a:pt x="4060" y="2818"/>
                            </a:lnTo>
                            <a:lnTo>
                              <a:pt x="4084" y="2944"/>
                            </a:lnTo>
                            <a:lnTo>
                              <a:pt x="4102" y="3070"/>
                            </a:lnTo>
                            <a:lnTo>
                              <a:pt x="4108" y="3195"/>
                            </a:lnTo>
                            <a:lnTo>
                              <a:pt x="4102" y="3321"/>
                            </a:lnTo>
                            <a:lnTo>
                              <a:pt x="4090" y="3441"/>
                            </a:lnTo>
                            <a:lnTo>
                              <a:pt x="4060" y="3549"/>
                            </a:lnTo>
                            <a:lnTo>
                              <a:pt x="4024" y="3657"/>
                            </a:lnTo>
                            <a:lnTo>
                              <a:pt x="4030" y="3657"/>
                            </a:lnTo>
                            <a:lnTo>
                              <a:pt x="4066" y="3555"/>
                            </a:lnTo>
                            <a:lnTo>
                              <a:pt x="4090" y="3447"/>
                            </a:lnTo>
                            <a:lnTo>
                              <a:pt x="4102" y="3333"/>
                            </a:lnTo>
                            <a:lnTo>
                              <a:pt x="4108" y="3213"/>
                            </a:lnTo>
                            <a:lnTo>
                              <a:pt x="4108" y="3195"/>
                            </a:lnTo>
                            <a:lnTo>
                              <a:pt x="4102" y="3070"/>
                            </a:lnTo>
                            <a:lnTo>
                              <a:pt x="4084" y="2944"/>
                            </a:lnTo>
                            <a:lnTo>
                              <a:pt x="4060" y="2812"/>
                            </a:lnTo>
                            <a:lnTo>
                              <a:pt x="4024" y="2680"/>
                            </a:lnTo>
                            <a:lnTo>
                              <a:pt x="3982" y="2548"/>
                            </a:lnTo>
                            <a:lnTo>
                              <a:pt x="3928" y="2410"/>
                            </a:lnTo>
                            <a:lnTo>
                              <a:pt x="3869" y="2272"/>
                            </a:lnTo>
                            <a:lnTo>
                              <a:pt x="3803" y="2134"/>
                            </a:lnTo>
                            <a:lnTo>
                              <a:pt x="3725" y="1997"/>
                            </a:lnTo>
                            <a:lnTo>
                              <a:pt x="3641" y="1859"/>
                            </a:lnTo>
                            <a:lnTo>
                              <a:pt x="3546" y="1721"/>
                            </a:lnTo>
                            <a:lnTo>
                              <a:pt x="3450" y="1583"/>
                            </a:lnTo>
                            <a:lnTo>
                              <a:pt x="3342" y="1451"/>
                            </a:lnTo>
                            <a:lnTo>
                              <a:pt x="3229" y="1319"/>
                            </a:lnTo>
                            <a:lnTo>
                              <a:pt x="3109" y="1187"/>
                            </a:lnTo>
                            <a:lnTo>
                              <a:pt x="2984" y="1061"/>
                            </a:lnTo>
                            <a:lnTo>
                              <a:pt x="2792" y="888"/>
                            </a:lnTo>
                            <a:lnTo>
                              <a:pt x="2589" y="726"/>
                            </a:lnTo>
                            <a:lnTo>
                              <a:pt x="2386" y="576"/>
                            </a:lnTo>
                            <a:lnTo>
                              <a:pt x="2176" y="444"/>
                            </a:lnTo>
                            <a:lnTo>
                              <a:pt x="1967" y="330"/>
                            </a:lnTo>
                            <a:lnTo>
                              <a:pt x="1752" y="228"/>
                            </a:lnTo>
                            <a:lnTo>
                              <a:pt x="1543" y="144"/>
                            </a:lnTo>
                            <a:lnTo>
                              <a:pt x="1333" y="78"/>
                            </a:lnTo>
                            <a:lnTo>
                              <a:pt x="1130" y="30"/>
                            </a:lnTo>
                            <a:lnTo>
                              <a:pt x="939" y="6"/>
                            </a:lnTo>
                            <a:lnTo>
                              <a:pt x="753" y="0"/>
                            </a:lnTo>
                            <a:lnTo>
                              <a:pt x="586" y="18"/>
                            </a:lnTo>
                            <a:lnTo>
                              <a:pt x="431" y="54"/>
                            </a:lnTo>
                            <a:lnTo>
                              <a:pt x="287" y="108"/>
                            </a:lnTo>
                            <a:lnTo>
                              <a:pt x="161" y="186"/>
                            </a:lnTo>
                            <a:lnTo>
                              <a:pt x="48" y="282"/>
                            </a:lnTo>
                            <a:lnTo>
                              <a:pt x="24" y="306"/>
                            </a:lnTo>
                            <a:lnTo>
                              <a:pt x="0" y="330"/>
                            </a:lnTo>
                            <a:lnTo>
                              <a:pt x="0" y="336"/>
                            </a:lnTo>
                            <a:lnTo>
                              <a:pt x="24" y="312"/>
                            </a:lnTo>
                            <a:lnTo>
                              <a:pt x="48" y="282"/>
                            </a:lnTo>
                            <a:lnTo>
                              <a:pt x="48" y="282"/>
                            </a:lnTo>
                            <a:close/>
                          </a:path>
                        </a:pathLst>
                      </a:custGeom>
                      <a:solidFill>
                        <a:schemeClr val="accent2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eaLnBrk="0" hangingPunct="0">
                          <a:defRPr/>
                        </a:pPr>
                        <a:endParaRPr lang="en-US" sz="1800">
                          <a:cs typeface="+mn-cs"/>
                        </a:endParaRPr>
                      </a:p>
                    </p:txBody>
                  </p:sp>
                  <p:grpSp>
                    <p:nvGrpSpPr>
                      <p:cNvPr id="42" name="Group 14"/>
                      <p:cNvGrpSpPr>
                        <a:grpSpLocks/>
                      </p:cNvGrpSpPr>
                      <p:nvPr userDrawn="1"/>
                    </p:nvGrpSpPr>
                    <p:grpSpPr bwMode="auto">
                      <a:xfrm>
                        <a:off x="0" y="808"/>
                        <a:ext cx="4751" cy="3508"/>
                        <a:chOff x="-400" y="808"/>
                        <a:chExt cx="4751" cy="3508"/>
                      </a:xfrm>
                    </p:grpSpPr>
                    <p:sp>
                      <p:nvSpPr>
                        <p:cNvPr id="43" name="Line 1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876" y="809"/>
                          <a:ext cx="1242" cy="1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4" name="Line 1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10" y="2117"/>
                          <a:ext cx="1921" cy="37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5" name="Line 1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57" y="1886"/>
                          <a:ext cx="2029" cy="59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6" name="Line 1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327" y="1599"/>
                          <a:ext cx="2175" cy="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7" name="Line 1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00" y="1259"/>
                          <a:ext cx="2334" cy="1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8" name="Line 2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79" y="872"/>
                          <a:ext cx="1891" cy="16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49" name="Line 2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50" y="2329"/>
                          <a:ext cx="1806" cy="19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0" name="Line 2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09" y="2514"/>
                          <a:ext cx="1720" cy="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1" name="Line 2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45" y="2785"/>
                          <a:ext cx="849" cy="80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2" name="Line 2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68" y="2669"/>
                          <a:ext cx="1295" cy="5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3" name="Line 2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34" y="2588"/>
                          <a:ext cx="1576" cy="2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4" name="Line 2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01" y="2985"/>
                          <a:ext cx="141" cy="10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5" name="Line 2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92" y="3013"/>
                          <a:ext cx="47" cy="105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6" name="Line 2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1" y="3034"/>
                          <a:ext cx="47" cy="10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7" name="Line 2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5" y="3059"/>
                          <a:ext cx="145" cy="110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8" name="Line 3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0" y="3090"/>
                          <a:ext cx="255" cy="11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59" name="Line 3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14" y="3117"/>
                          <a:ext cx="365" cy="11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0" name="Line 3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7" y="3181"/>
                          <a:ext cx="567" cy="107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1" name="Line 3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54" y="3209"/>
                          <a:ext cx="663" cy="101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2" name="Line 3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75" y="3238"/>
                          <a:ext cx="745" cy="95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3" name="Line 3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93" y="3266"/>
                          <a:ext cx="849" cy="90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4" name="Line 3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12" y="3293"/>
                          <a:ext cx="950" cy="8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5" name="Line 3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29" y="3321"/>
                          <a:ext cx="1056" cy="7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6" name="Line 3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52" y="3356"/>
                          <a:ext cx="1173" cy="72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7" name="Line 3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69" y="3388"/>
                          <a:ext cx="1315" cy="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8" name="Line 4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93" y="3426"/>
                          <a:ext cx="1469" cy="5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69" name="Line 4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11" y="3464"/>
                          <a:ext cx="1649" cy="4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0" name="Line 4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28" y="3518"/>
                          <a:ext cx="1885" cy="3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1" name="Line 4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52" y="3586"/>
                          <a:ext cx="216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2" name="Line 4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77" y="3670"/>
                          <a:ext cx="2528" cy="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3" name="Line 4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21" y="3545"/>
                          <a:ext cx="2730" cy="17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4" name="Line 4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82" y="3297"/>
                          <a:ext cx="2635" cy="40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5" name="Line 4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82" y="2845"/>
                          <a:ext cx="2370" cy="78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6" name="Line 4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60" y="1992"/>
                          <a:ext cx="1530" cy="14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7" name="Line 4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14" y="1727"/>
                          <a:ext cx="1219" cy="162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78" name="Freeform 50"/>
                        <p:cNvSpPr>
                          <a:spLocks/>
                        </p:cNvSpPr>
                        <p:nvPr userDrawn="1"/>
                      </p:nvSpPr>
                      <p:spPr bwMode="hidden">
                        <a:xfrm>
                          <a:off x="0" y="2548"/>
                          <a:ext cx="1542" cy="17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09" y="1264"/>
                            </a:cxn>
                            <a:cxn ang="0">
                              <a:pos x="1058" y="1402"/>
                            </a:cxn>
                            <a:cxn ang="0">
                              <a:pos x="1214" y="1528"/>
                            </a:cxn>
                            <a:cxn ang="0">
                              <a:pos x="1369" y="1654"/>
                            </a:cxn>
                            <a:cxn ang="0">
                              <a:pos x="1531" y="1768"/>
                            </a:cxn>
                            <a:cxn ang="0">
                              <a:pos x="1537" y="1768"/>
                            </a:cxn>
                            <a:cxn ang="0">
                              <a:pos x="1375" y="1654"/>
                            </a:cxn>
                            <a:cxn ang="0">
                              <a:pos x="1220" y="1534"/>
                            </a:cxn>
                            <a:cxn ang="0">
                              <a:pos x="1064" y="1402"/>
                            </a:cxn>
                            <a:cxn ang="0">
                              <a:pos x="915" y="1258"/>
                            </a:cxn>
                            <a:cxn ang="0">
                              <a:pos x="765" y="1115"/>
                            </a:cxn>
                            <a:cxn ang="0">
                              <a:pos x="628" y="959"/>
                            </a:cxn>
                            <a:cxn ang="0">
                              <a:pos x="496" y="803"/>
                            </a:cxn>
                            <a:cxn ang="0">
                              <a:pos x="377" y="647"/>
                            </a:cxn>
                            <a:cxn ang="0">
                              <a:pos x="269" y="485"/>
                            </a:cxn>
                            <a:cxn ang="0">
                              <a:pos x="167" y="323"/>
                            </a:cxn>
                            <a:cxn ang="0">
                              <a:pos x="78" y="161"/>
                            </a:cxn>
                            <a:cxn ang="0">
                              <a:pos x="0" y="0"/>
                            </a:cxn>
                            <a:cxn ang="0">
                              <a:pos x="0" y="12"/>
                            </a:cxn>
                            <a:cxn ang="0">
                              <a:pos x="78" y="173"/>
                            </a:cxn>
                            <a:cxn ang="0">
                              <a:pos x="167" y="335"/>
                            </a:cxn>
                            <a:cxn ang="0">
                              <a:pos x="269" y="491"/>
                            </a:cxn>
                            <a:cxn ang="0">
                              <a:pos x="377" y="653"/>
                            </a:cxn>
                            <a:cxn ang="0">
                              <a:pos x="496" y="809"/>
                            </a:cxn>
                            <a:cxn ang="0">
                              <a:pos x="628" y="965"/>
                            </a:cxn>
                            <a:cxn ang="0">
                              <a:pos x="765" y="1121"/>
                            </a:cxn>
                            <a:cxn ang="0">
                              <a:pos x="909" y="1264"/>
                            </a:cxn>
                            <a:cxn ang="0">
                              <a:pos x="909" y="1264"/>
                            </a:cxn>
                          </a:cxnLst>
                          <a:rect l="0" t="0" r="r" b="b"/>
                          <a:pathLst>
                            <a:path w="1537" h="1768">
                              <a:moveTo>
                                <a:pt x="909" y="1264"/>
                              </a:moveTo>
                              <a:lnTo>
                                <a:pt x="1058" y="1402"/>
                              </a:lnTo>
                              <a:lnTo>
                                <a:pt x="1214" y="1528"/>
                              </a:lnTo>
                              <a:lnTo>
                                <a:pt x="1369" y="1654"/>
                              </a:lnTo>
                              <a:lnTo>
                                <a:pt x="1531" y="1768"/>
                              </a:lnTo>
                              <a:lnTo>
                                <a:pt x="1537" y="1768"/>
                              </a:lnTo>
                              <a:lnTo>
                                <a:pt x="1375" y="1654"/>
                              </a:lnTo>
                              <a:lnTo>
                                <a:pt x="1220" y="1534"/>
                              </a:lnTo>
                              <a:lnTo>
                                <a:pt x="1064" y="1402"/>
                              </a:lnTo>
                              <a:lnTo>
                                <a:pt x="915" y="1258"/>
                              </a:lnTo>
                              <a:lnTo>
                                <a:pt x="765" y="1115"/>
                              </a:lnTo>
                              <a:lnTo>
                                <a:pt x="628" y="959"/>
                              </a:lnTo>
                              <a:lnTo>
                                <a:pt x="496" y="803"/>
                              </a:lnTo>
                              <a:lnTo>
                                <a:pt x="377" y="647"/>
                              </a:lnTo>
                              <a:lnTo>
                                <a:pt x="269" y="485"/>
                              </a:lnTo>
                              <a:lnTo>
                                <a:pt x="167" y="323"/>
                              </a:lnTo>
                              <a:lnTo>
                                <a:pt x="78" y="161"/>
                              </a:lnTo>
                              <a:lnTo>
                                <a:pt x="0" y="0"/>
                              </a:lnTo>
                              <a:lnTo>
                                <a:pt x="0" y="12"/>
                              </a:lnTo>
                              <a:lnTo>
                                <a:pt x="78" y="173"/>
                              </a:lnTo>
                              <a:lnTo>
                                <a:pt x="167" y="335"/>
                              </a:lnTo>
                              <a:lnTo>
                                <a:pt x="269" y="491"/>
                              </a:lnTo>
                              <a:lnTo>
                                <a:pt x="377" y="653"/>
                              </a:lnTo>
                              <a:lnTo>
                                <a:pt x="496" y="809"/>
                              </a:lnTo>
                              <a:lnTo>
                                <a:pt x="628" y="965"/>
                              </a:lnTo>
                              <a:lnTo>
                                <a:pt x="765" y="1121"/>
                              </a:lnTo>
                              <a:lnTo>
                                <a:pt x="909" y="1264"/>
                              </a:lnTo>
                              <a:lnTo>
                                <a:pt x="909" y="126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2"/>
                        </a:solidFill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grpSp>
                      <p:nvGrpSpPr>
                        <p:cNvPr id="79" name="Group 51"/>
                        <p:cNvGrpSpPr>
                          <a:grpSpLocks/>
                        </p:cNvGrpSpPr>
                        <p:nvPr userDrawn="1"/>
                      </p:nvGrpSpPr>
                      <p:grpSpPr bwMode="auto">
                        <a:xfrm>
                          <a:off x="3" y="1809"/>
                          <a:ext cx="3672" cy="2049"/>
                          <a:chOff x="8" y="1813"/>
                          <a:chExt cx="3672" cy="2049"/>
                        </a:xfrm>
                      </p:grpSpPr>
                      <p:sp>
                        <p:nvSpPr>
                          <p:cNvPr id="116" name="Oval 5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546" y="2869"/>
                            <a:ext cx="161" cy="28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17" name="Oval 5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90" y="2750"/>
                            <a:ext cx="281" cy="50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18" name="Oval 54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15" y="2563"/>
                            <a:ext cx="471" cy="81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19" name="Oval 55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357" y="2400"/>
                            <a:ext cx="623" cy="112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0" name="Oval 56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95" y="2200"/>
                            <a:ext cx="786" cy="146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1" name="Oval 57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38" y="2040"/>
                            <a:ext cx="972" cy="177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2" name="Oval 58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158" y="1865"/>
                            <a:ext cx="1167" cy="209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3" name="Oval 59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85" y="1698"/>
                            <a:ext cx="1346" cy="239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4" name="Oval 60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00" y="1536"/>
                            <a:ext cx="1563" cy="26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5" name="Oval 61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35" y="1357"/>
                            <a:ext cx="1711" cy="301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6" name="Oval 6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65139">
                            <a:off x="877" y="1187"/>
                            <a:ext cx="1880" cy="334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127" name="Oval 6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780025">
                            <a:off x="819" y="1002"/>
                            <a:ext cx="2049" cy="36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</p:grpSp>
                    <p:sp>
                      <p:nvSpPr>
                        <p:cNvPr id="80" name="Line 6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flipV="1">
                          <a:off x="1656" y="1164"/>
                          <a:ext cx="831" cy="17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1" name="Line 6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615780" flipV="1">
                          <a:off x="1811" y="1299"/>
                          <a:ext cx="819" cy="172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2" name="Line 6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139441" flipV="1">
                          <a:off x="1963" y="1148"/>
                          <a:ext cx="383" cy="18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" name="Line 6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061104" flipV="1">
                          <a:off x="1921" y="1332"/>
                          <a:ext cx="744" cy="176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" name="Line 6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2202167" flipV="1">
                          <a:off x="2217" y="1314"/>
                          <a:ext cx="311" cy="191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5" name="Line 6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39" y="1549"/>
                          <a:ext cx="895" cy="172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6" name="Line 7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24" y="1649"/>
                          <a:ext cx="1049" cy="16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7" name="Line 7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85" y="1876"/>
                          <a:ext cx="1357" cy="151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8" name="Line 7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36" y="2115"/>
                          <a:ext cx="1686" cy="13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9" name="Line 7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97" y="2287"/>
                          <a:ext cx="1880" cy="1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0" name="Line 7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55" y="2458"/>
                          <a:ext cx="2060" cy="10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1" name="Line 7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23" y="2640"/>
                          <a:ext cx="2224" cy="9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2" name="Line 7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37" y="3059"/>
                          <a:ext cx="2520" cy="61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3" name="Line 7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4" y="3150"/>
                          <a:ext cx="472" cy="1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4" name="Line 7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121" y="2961"/>
                          <a:ext cx="220" cy="101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5" name="Line 7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041" y="2935"/>
                          <a:ext cx="304" cy="9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6" name="Line 8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957" y="2910"/>
                          <a:ext cx="394" cy="9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7" name="Line 8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80" y="2885"/>
                          <a:ext cx="478" cy="9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8" name="Line 8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01" y="2863"/>
                          <a:ext cx="561" cy="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99" name="Line 8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717" y="2836"/>
                          <a:ext cx="656" cy="8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0" name="Line 8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631" y="2810"/>
                          <a:ext cx="752" cy="8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1" name="Line 8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462" y="2758"/>
                          <a:ext cx="946" cy="7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2" name="Line 8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365" y="2729"/>
                          <a:ext cx="1058" cy="6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3" name="Line 8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265" y="2697"/>
                          <a:ext cx="1174" cy="63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4" name="Line 8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5" y="2632"/>
                          <a:ext cx="1431" cy="4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5" name="Line 8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1" y="2607"/>
                          <a:ext cx="1513" cy="3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6" name="Line 9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72" y="2570"/>
                          <a:ext cx="1648" cy="1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7" name="Line 9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37" y="1095"/>
                          <a:ext cx="2219" cy="13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8" name="Line 9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3" y="962"/>
                          <a:ext cx="2071" cy="15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09" name="Line 9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418" y="826"/>
                          <a:ext cx="1672" cy="1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0" name="Line 9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634" y="808"/>
                          <a:ext cx="1473" cy="1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1" name="Line 9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094" y="827"/>
                          <a:ext cx="1030" cy="19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2" name="Line 9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302" y="857"/>
                          <a:ext cx="829" cy="19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3" name="Line 9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496" y="901"/>
                          <a:ext cx="633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4" name="Line 9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679" y="952"/>
                          <a:ext cx="447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115" name="Line 9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859" y="1013"/>
                          <a:ext cx="261" cy="196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20" name="Group 100"/>
              <p:cNvGrpSpPr>
                <a:grpSpLocks/>
              </p:cNvGrpSpPr>
              <p:nvPr userDrawn="1"/>
            </p:nvGrpSpPr>
            <p:grpSpPr bwMode="auto">
              <a:xfrm>
                <a:off x="402" y="1454"/>
                <a:ext cx="2787" cy="2866"/>
                <a:chOff x="2" y="1454"/>
                <a:chExt cx="2787" cy="2866"/>
              </a:xfrm>
            </p:grpSpPr>
            <p:sp>
              <p:nvSpPr>
                <p:cNvPr id="21" name="Line 101"/>
                <p:cNvSpPr>
                  <a:spLocks noChangeShapeType="1"/>
                </p:cNvSpPr>
                <p:nvPr userDrawn="1"/>
              </p:nvSpPr>
              <p:spPr bwMode="hidden">
                <a:xfrm rot="1678521" flipV="1">
                  <a:off x="2057" y="1454"/>
                  <a:ext cx="732" cy="177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22" name="Line 102"/>
                <p:cNvSpPr>
                  <a:spLocks noChangeShapeType="1"/>
                </p:cNvSpPr>
                <p:nvPr userDrawn="1"/>
              </p:nvSpPr>
              <p:spPr bwMode="hidden">
                <a:xfrm flipH="1" flipV="1">
                  <a:off x="870" y="3854"/>
                  <a:ext cx="223" cy="463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grpSp>
              <p:nvGrpSpPr>
                <p:cNvPr id="23" name="Group 103"/>
                <p:cNvGrpSpPr>
                  <a:grpSpLocks/>
                </p:cNvGrpSpPr>
                <p:nvPr userDrawn="1"/>
              </p:nvGrpSpPr>
              <p:grpSpPr bwMode="auto">
                <a:xfrm>
                  <a:off x="2" y="2738"/>
                  <a:ext cx="1317" cy="1582"/>
                  <a:chOff x="2" y="2738"/>
                  <a:chExt cx="1317" cy="1582"/>
                </a:xfrm>
              </p:grpSpPr>
              <p:sp>
                <p:nvSpPr>
                  <p:cNvPr id="24" name="Line 104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697" y="3855"/>
                    <a:ext cx="173" cy="18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25" name="Freeform 105"/>
                  <p:cNvSpPr>
                    <a:spLocks/>
                  </p:cNvSpPr>
                  <p:nvPr userDrawn="1"/>
                </p:nvSpPr>
                <p:spPr bwMode="hidden">
                  <a:xfrm>
                    <a:off x="2" y="3218"/>
                    <a:ext cx="1006" cy="1102"/>
                  </a:xfrm>
                  <a:custGeom>
                    <a:avLst/>
                    <a:gdLst/>
                    <a:ahLst/>
                    <a:cxnLst>
                      <a:cxn ang="0">
                        <a:pos x="1006" y="1102"/>
                      </a:cxn>
                      <a:cxn ang="0">
                        <a:pos x="696" y="823"/>
                      </a:cxn>
                      <a:cxn ang="0">
                        <a:pos x="333" y="447"/>
                      </a:cxn>
                      <a:cxn ang="0">
                        <a:pos x="51" y="7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006" h="1102">
                        <a:moveTo>
                          <a:pt x="1006" y="1102"/>
                        </a:moveTo>
                        <a:lnTo>
                          <a:pt x="696" y="823"/>
                        </a:lnTo>
                        <a:lnTo>
                          <a:pt x="333" y="447"/>
                        </a:lnTo>
                        <a:lnTo>
                          <a:pt x="51" y="76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mpd="sng">
                    <a:solidFill>
                      <a:schemeClr val="accent2"/>
                    </a:solidFill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26" name="Line 106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1242" y="4231"/>
                    <a:ext cx="77" cy="88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27" name="Line 107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340" y="3668"/>
                    <a:ext cx="532" cy="185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28" name="Line 108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37" y="3101"/>
                    <a:ext cx="101" cy="56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29" name="Line 109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" y="3009"/>
                    <a:ext cx="235" cy="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30" name="Line 110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54" y="3101"/>
                    <a:ext cx="182" cy="19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31" name="Line 111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336" y="3476"/>
                    <a:ext cx="176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32" name="Line 112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3" y="2738"/>
                    <a:ext cx="14" cy="23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6" name="Group 113"/>
            <p:cNvGrpSpPr>
              <a:grpSpLocks/>
            </p:cNvGrpSpPr>
            <p:nvPr userDrawn="1"/>
          </p:nvGrpSpPr>
          <p:grpSpPr bwMode="auto">
            <a:xfrm>
              <a:off x="16" y="1317"/>
              <a:ext cx="3325" cy="2957"/>
              <a:chOff x="16" y="1317"/>
              <a:chExt cx="3325" cy="2957"/>
            </a:xfrm>
          </p:grpSpPr>
          <p:sp>
            <p:nvSpPr>
              <p:cNvPr id="7" name="Freeform 114"/>
              <p:cNvSpPr>
                <a:spLocks/>
              </p:cNvSpPr>
              <p:nvPr/>
            </p:nvSpPr>
            <p:spPr bwMode="hidden">
              <a:xfrm>
                <a:off x="16" y="2656"/>
                <a:ext cx="1440" cy="1618"/>
              </a:xfrm>
              <a:custGeom>
                <a:avLst/>
                <a:gdLst/>
                <a:ahLst/>
                <a:cxnLst>
                  <a:cxn ang="0">
                    <a:pos x="873" y="1150"/>
                  </a:cxn>
                  <a:cxn ang="0">
                    <a:pos x="741" y="1019"/>
                  </a:cxn>
                  <a:cxn ang="0">
                    <a:pos x="610" y="875"/>
                  </a:cxn>
                  <a:cxn ang="0">
                    <a:pos x="490" y="737"/>
                  </a:cxn>
                  <a:cxn ang="0">
                    <a:pos x="377" y="593"/>
                  </a:cxn>
                  <a:cxn ang="0">
                    <a:pos x="275" y="443"/>
                  </a:cxn>
                  <a:cxn ang="0">
                    <a:pos x="173" y="299"/>
                  </a:cxn>
                  <a:cxn ang="0">
                    <a:pos x="84" y="149"/>
                  </a:cxn>
                  <a:cxn ang="0">
                    <a:pos x="0" y="0"/>
                  </a:cxn>
                  <a:cxn ang="0">
                    <a:pos x="0" y="11"/>
                  </a:cxn>
                  <a:cxn ang="0">
                    <a:pos x="84" y="155"/>
                  </a:cxn>
                  <a:cxn ang="0">
                    <a:pos x="173" y="305"/>
                  </a:cxn>
                  <a:cxn ang="0">
                    <a:pos x="269" y="449"/>
                  </a:cxn>
                  <a:cxn ang="0">
                    <a:pos x="377" y="593"/>
                  </a:cxn>
                  <a:cxn ang="0">
                    <a:pos x="490" y="737"/>
                  </a:cxn>
                  <a:cxn ang="0">
                    <a:pos x="610" y="881"/>
                  </a:cxn>
                  <a:cxn ang="0">
                    <a:pos x="735" y="1019"/>
                  </a:cxn>
                  <a:cxn ang="0">
                    <a:pos x="873" y="1150"/>
                  </a:cxn>
                  <a:cxn ang="0">
                    <a:pos x="1010" y="1276"/>
                  </a:cxn>
                  <a:cxn ang="0">
                    <a:pos x="1148" y="1396"/>
                  </a:cxn>
                  <a:cxn ang="0">
                    <a:pos x="1286" y="1510"/>
                  </a:cxn>
                  <a:cxn ang="0">
                    <a:pos x="1429" y="1618"/>
                  </a:cxn>
                  <a:cxn ang="0">
                    <a:pos x="1435" y="1618"/>
                  </a:cxn>
                  <a:cxn ang="0">
                    <a:pos x="1292" y="1510"/>
                  </a:cxn>
                  <a:cxn ang="0">
                    <a:pos x="1154" y="1396"/>
                  </a:cxn>
                  <a:cxn ang="0">
                    <a:pos x="1010" y="1276"/>
                  </a:cxn>
                  <a:cxn ang="0">
                    <a:pos x="873" y="1150"/>
                  </a:cxn>
                  <a:cxn ang="0">
                    <a:pos x="873" y="1150"/>
                  </a:cxn>
                </a:cxnLst>
                <a:rect l="0" t="0" r="r" b="b"/>
                <a:pathLst>
                  <a:path w="1435" h="1618">
                    <a:moveTo>
                      <a:pt x="873" y="1150"/>
                    </a:moveTo>
                    <a:lnTo>
                      <a:pt x="741" y="1019"/>
                    </a:lnTo>
                    <a:lnTo>
                      <a:pt x="610" y="875"/>
                    </a:lnTo>
                    <a:lnTo>
                      <a:pt x="490" y="737"/>
                    </a:lnTo>
                    <a:lnTo>
                      <a:pt x="377" y="593"/>
                    </a:lnTo>
                    <a:lnTo>
                      <a:pt x="275" y="443"/>
                    </a:lnTo>
                    <a:lnTo>
                      <a:pt x="173" y="299"/>
                    </a:lnTo>
                    <a:lnTo>
                      <a:pt x="84" y="149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84" y="155"/>
                    </a:lnTo>
                    <a:lnTo>
                      <a:pt x="173" y="305"/>
                    </a:lnTo>
                    <a:lnTo>
                      <a:pt x="269" y="449"/>
                    </a:lnTo>
                    <a:lnTo>
                      <a:pt x="377" y="593"/>
                    </a:lnTo>
                    <a:lnTo>
                      <a:pt x="490" y="737"/>
                    </a:lnTo>
                    <a:lnTo>
                      <a:pt x="610" y="881"/>
                    </a:lnTo>
                    <a:lnTo>
                      <a:pt x="735" y="1019"/>
                    </a:lnTo>
                    <a:lnTo>
                      <a:pt x="873" y="1150"/>
                    </a:lnTo>
                    <a:lnTo>
                      <a:pt x="1010" y="1276"/>
                    </a:lnTo>
                    <a:lnTo>
                      <a:pt x="1148" y="1396"/>
                    </a:lnTo>
                    <a:lnTo>
                      <a:pt x="1286" y="1510"/>
                    </a:lnTo>
                    <a:lnTo>
                      <a:pt x="1429" y="1618"/>
                    </a:lnTo>
                    <a:lnTo>
                      <a:pt x="1435" y="1618"/>
                    </a:lnTo>
                    <a:lnTo>
                      <a:pt x="1292" y="1510"/>
                    </a:lnTo>
                    <a:lnTo>
                      <a:pt x="1154" y="1396"/>
                    </a:lnTo>
                    <a:lnTo>
                      <a:pt x="1010" y="1276"/>
                    </a:lnTo>
                    <a:lnTo>
                      <a:pt x="873" y="1150"/>
                    </a:lnTo>
                    <a:lnTo>
                      <a:pt x="873" y="115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" name="Freeform 115"/>
              <p:cNvSpPr>
                <a:spLocks/>
              </p:cNvSpPr>
              <p:nvPr/>
            </p:nvSpPr>
            <p:spPr bwMode="hidden">
              <a:xfrm>
                <a:off x="16" y="2260"/>
                <a:ext cx="1673" cy="2014"/>
              </a:xfrm>
              <a:custGeom>
                <a:avLst/>
                <a:gdLst/>
                <a:ahLst/>
                <a:cxnLst>
                  <a:cxn ang="0">
                    <a:pos x="957" y="1463"/>
                  </a:cxn>
                  <a:cxn ang="0">
                    <a:pos x="789" y="1289"/>
                  </a:cxn>
                  <a:cxn ang="0">
                    <a:pos x="634" y="1115"/>
                  </a:cxn>
                  <a:cxn ang="0">
                    <a:pos x="490" y="929"/>
                  </a:cxn>
                  <a:cxn ang="0">
                    <a:pos x="365" y="743"/>
                  </a:cxn>
                  <a:cxn ang="0">
                    <a:pos x="251" y="557"/>
                  </a:cxn>
                  <a:cxn ang="0">
                    <a:pos x="149" y="372"/>
                  </a:cxn>
                  <a:cxn ang="0">
                    <a:pos x="66" y="186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6" y="198"/>
                  </a:cxn>
                  <a:cxn ang="0">
                    <a:pos x="149" y="384"/>
                  </a:cxn>
                  <a:cxn ang="0">
                    <a:pos x="251" y="569"/>
                  </a:cxn>
                  <a:cxn ang="0">
                    <a:pos x="365" y="755"/>
                  </a:cxn>
                  <a:cxn ang="0">
                    <a:pos x="490" y="935"/>
                  </a:cxn>
                  <a:cxn ang="0">
                    <a:pos x="634" y="1115"/>
                  </a:cxn>
                  <a:cxn ang="0">
                    <a:pos x="789" y="1295"/>
                  </a:cxn>
                  <a:cxn ang="0">
                    <a:pos x="957" y="1463"/>
                  </a:cxn>
                  <a:cxn ang="0">
                    <a:pos x="1130" y="1618"/>
                  </a:cxn>
                  <a:cxn ang="0">
                    <a:pos x="1303" y="1762"/>
                  </a:cxn>
                  <a:cxn ang="0">
                    <a:pos x="1483" y="1894"/>
                  </a:cxn>
                  <a:cxn ang="0">
                    <a:pos x="1662" y="2014"/>
                  </a:cxn>
                  <a:cxn ang="0">
                    <a:pos x="1668" y="2014"/>
                  </a:cxn>
                  <a:cxn ang="0">
                    <a:pos x="1483" y="1894"/>
                  </a:cxn>
                  <a:cxn ang="0">
                    <a:pos x="1303" y="1762"/>
                  </a:cxn>
                  <a:cxn ang="0">
                    <a:pos x="1130" y="1618"/>
                  </a:cxn>
                  <a:cxn ang="0">
                    <a:pos x="957" y="1463"/>
                  </a:cxn>
                  <a:cxn ang="0">
                    <a:pos x="957" y="1463"/>
                  </a:cxn>
                </a:cxnLst>
                <a:rect l="0" t="0" r="r" b="b"/>
                <a:pathLst>
                  <a:path w="1668" h="2014">
                    <a:moveTo>
                      <a:pt x="957" y="1463"/>
                    </a:moveTo>
                    <a:lnTo>
                      <a:pt x="789" y="1289"/>
                    </a:lnTo>
                    <a:lnTo>
                      <a:pt x="634" y="1115"/>
                    </a:lnTo>
                    <a:lnTo>
                      <a:pt x="490" y="929"/>
                    </a:lnTo>
                    <a:lnTo>
                      <a:pt x="365" y="743"/>
                    </a:lnTo>
                    <a:lnTo>
                      <a:pt x="251" y="557"/>
                    </a:lnTo>
                    <a:lnTo>
                      <a:pt x="149" y="372"/>
                    </a:lnTo>
                    <a:lnTo>
                      <a:pt x="66" y="18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6" y="198"/>
                    </a:lnTo>
                    <a:lnTo>
                      <a:pt x="149" y="384"/>
                    </a:lnTo>
                    <a:lnTo>
                      <a:pt x="251" y="569"/>
                    </a:lnTo>
                    <a:lnTo>
                      <a:pt x="365" y="755"/>
                    </a:lnTo>
                    <a:lnTo>
                      <a:pt x="490" y="935"/>
                    </a:lnTo>
                    <a:lnTo>
                      <a:pt x="634" y="1115"/>
                    </a:lnTo>
                    <a:lnTo>
                      <a:pt x="789" y="1295"/>
                    </a:lnTo>
                    <a:lnTo>
                      <a:pt x="957" y="1463"/>
                    </a:lnTo>
                    <a:lnTo>
                      <a:pt x="1130" y="1618"/>
                    </a:lnTo>
                    <a:lnTo>
                      <a:pt x="1303" y="1762"/>
                    </a:lnTo>
                    <a:lnTo>
                      <a:pt x="1483" y="1894"/>
                    </a:lnTo>
                    <a:lnTo>
                      <a:pt x="1662" y="2014"/>
                    </a:lnTo>
                    <a:lnTo>
                      <a:pt x="1668" y="2014"/>
                    </a:lnTo>
                    <a:lnTo>
                      <a:pt x="1483" y="1894"/>
                    </a:lnTo>
                    <a:lnTo>
                      <a:pt x="1303" y="1762"/>
                    </a:lnTo>
                    <a:lnTo>
                      <a:pt x="1130" y="1618"/>
                    </a:lnTo>
                    <a:lnTo>
                      <a:pt x="957" y="1463"/>
                    </a:lnTo>
                    <a:lnTo>
                      <a:pt x="957" y="14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9" name="Rectangle 116"/>
              <p:cNvSpPr>
                <a:spLocks noChangeArrowheads="1"/>
              </p:cNvSpPr>
              <p:nvPr/>
            </p:nvSpPr>
            <p:spPr bwMode="hidden">
              <a:xfrm rot="-2488720">
                <a:off x="1988" y="1919"/>
                <a:ext cx="1353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10" name="Rectangle 117"/>
              <p:cNvSpPr>
                <a:spLocks noChangeArrowheads="1"/>
              </p:cNvSpPr>
              <p:nvPr/>
            </p:nvSpPr>
            <p:spPr bwMode="hidden">
              <a:xfrm rot="-5087790">
                <a:off x="1964" y="2613"/>
                <a:ext cx="2217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11" name="Rectangle 118"/>
              <p:cNvSpPr>
                <a:spLocks noChangeArrowheads="1"/>
              </p:cNvSpPr>
              <p:nvPr/>
            </p:nvSpPr>
            <p:spPr bwMode="hidden">
              <a:xfrm rot="-3417299">
                <a:off x="1018" y="2695"/>
                <a:ext cx="2678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12" name="Rectangle 119"/>
              <p:cNvSpPr>
                <a:spLocks noChangeArrowheads="1"/>
              </p:cNvSpPr>
              <p:nvPr/>
            </p:nvSpPr>
            <p:spPr bwMode="hidden">
              <a:xfrm rot="-835848">
                <a:off x="688" y="1748"/>
                <a:ext cx="2390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grpSp>
            <p:nvGrpSpPr>
              <p:cNvPr id="13" name="Group 120"/>
              <p:cNvGrpSpPr>
                <a:grpSpLocks noChangeAspect="1"/>
              </p:cNvGrpSpPr>
              <p:nvPr/>
            </p:nvGrpSpPr>
            <p:grpSpPr bwMode="auto">
              <a:xfrm>
                <a:off x="3066" y="1317"/>
                <a:ext cx="260" cy="297"/>
                <a:chOff x="3044" y="1265"/>
                <a:chExt cx="365" cy="424"/>
              </a:xfrm>
            </p:grpSpPr>
            <p:sp>
              <p:nvSpPr>
                <p:cNvPr id="14" name="Oval 121"/>
                <p:cNvSpPr>
                  <a:spLocks noChangeAspect="1" noChangeArrowheads="1"/>
                </p:cNvSpPr>
                <p:nvPr userDrawn="1"/>
              </p:nvSpPr>
              <p:spPr bwMode="hidden">
                <a:xfrm rot="2828979">
                  <a:off x="2982" y="1468"/>
                  <a:ext cx="283" cy="160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15" name="Freeform 122"/>
                <p:cNvSpPr>
                  <a:spLocks noChangeAspect="1"/>
                </p:cNvSpPr>
                <p:nvPr userDrawn="1"/>
              </p:nvSpPr>
              <p:spPr bwMode="hidden">
                <a:xfrm>
                  <a:off x="3070" y="1375"/>
                  <a:ext cx="226" cy="223"/>
                </a:xfrm>
                <a:custGeom>
                  <a:avLst/>
                  <a:gdLst/>
                  <a:ahLst/>
                  <a:cxnLst>
                    <a:cxn ang="0">
                      <a:pos x="227" y="134"/>
                    </a:cxn>
                    <a:cxn ang="0">
                      <a:pos x="203" y="144"/>
                    </a:cxn>
                    <a:cxn ang="0">
                      <a:pos x="179" y="138"/>
                    </a:cxn>
                    <a:cxn ang="0">
                      <a:pos x="149" y="126"/>
                    </a:cxn>
                    <a:cxn ang="0">
                      <a:pos x="126" y="102"/>
                    </a:cxn>
                    <a:cxn ang="0">
                      <a:pos x="102" y="72"/>
                    </a:cxn>
                    <a:cxn ang="0">
                      <a:pos x="84" y="48"/>
                    </a:cxn>
                    <a:cxn ang="0">
                      <a:pos x="78" y="24"/>
                    </a:cxn>
                    <a:cxn ang="0">
                      <a:pos x="84" y="0"/>
                    </a:cxn>
                    <a:cxn ang="0">
                      <a:pos x="84" y="0"/>
                    </a:cxn>
                    <a:cxn ang="0">
                      <a:pos x="78" y="0"/>
                    </a:cxn>
                    <a:cxn ang="0">
                      <a:pos x="18" y="60"/>
                    </a:cxn>
                    <a:cxn ang="0">
                      <a:pos x="0" y="90"/>
                    </a:cxn>
                    <a:cxn ang="0">
                      <a:pos x="0" y="120"/>
                    </a:cxn>
                    <a:cxn ang="0">
                      <a:pos x="12" y="156"/>
                    </a:cxn>
                    <a:cxn ang="0">
                      <a:pos x="36" y="192"/>
                    </a:cxn>
                    <a:cxn ang="0">
                      <a:pos x="66" y="216"/>
                    </a:cxn>
                    <a:cxn ang="0">
                      <a:pos x="96" y="222"/>
                    </a:cxn>
                    <a:cxn ang="0">
                      <a:pos x="126" y="222"/>
                    </a:cxn>
                    <a:cxn ang="0">
                      <a:pos x="155" y="210"/>
                    </a:cxn>
                    <a:cxn ang="0">
                      <a:pos x="227" y="138"/>
                    </a:cxn>
                    <a:cxn ang="0">
                      <a:pos x="227" y="134"/>
                    </a:cxn>
                  </a:cxnLst>
                  <a:rect l="0" t="0" r="r" b="b"/>
                  <a:pathLst>
                    <a:path w="227" h="222">
                      <a:moveTo>
                        <a:pt x="227" y="134"/>
                      </a:moveTo>
                      <a:lnTo>
                        <a:pt x="203" y="144"/>
                      </a:lnTo>
                      <a:lnTo>
                        <a:pt x="179" y="138"/>
                      </a:lnTo>
                      <a:lnTo>
                        <a:pt x="149" y="126"/>
                      </a:lnTo>
                      <a:lnTo>
                        <a:pt x="126" y="102"/>
                      </a:lnTo>
                      <a:lnTo>
                        <a:pt x="102" y="72"/>
                      </a:lnTo>
                      <a:lnTo>
                        <a:pt x="84" y="48"/>
                      </a:lnTo>
                      <a:lnTo>
                        <a:pt x="78" y="24"/>
                      </a:lnTo>
                      <a:lnTo>
                        <a:pt x="84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18" y="60"/>
                      </a:lnTo>
                      <a:lnTo>
                        <a:pt x="0" y="90"/>
                      </a:lnTo>
                      <a:lnTo>
                        <a:pt x="0" y="120"/>
                      </a:lnTo>
                      <a:lnTo>
                        <a:pt x="12" y="156"/>
                      </a:lnTo>
                      <a:lnTo>
                        <a:pt x="36" y="192"/>
                      </a:lnTo>
                      <a:lnTo>
                        <a:pt x="66" y="216"/>
                      </a:lnTo>
                      <a:lnTo>
                        <a:pt x="96" y="222"/>
                      </a:lnTo>
                      <a:lnTo>
                        <a:pt x="126" y="222"/>
                      </a:lnTo>
                      <a:lnTo>
                        <a:pt x="155" y="210"/>
                      </a:lnTo>
                      <a:lnTo>
                        <a:pt x="227" y="138"/>
                      </a:lnTo>
                      <a:lnTo>
                        <a:pt x="227" y="13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16" name="Freeform 123"/>
                <p:cNvSpPr>
                  <a:spLocks noChangeAspect="1"/>
                </p:cNvSpPr>
                <p:nvPr userDrawn="1"/>
              </p:nvSpPr>
              <p:spPr bwMode="hidden">
                <a:xfrm>
                  <a:off x="3145" y="1365"/>
                  <a:ext cx="161" cy="156"/>
                </a:xfrm>
                <a:custGeom>
                  <a:avLst/>
                  <a:gdLst/>
                  <a:ahLst/>
                  <a:cxnLst>
                    <a:cxn ang="0">
                      <a:pos x="221" y="216"/>
                    </a:cxn>
                    <a:cxn ang="0">
                      <a:pos x="192" y="234"/>
                    </a:cxn>
                    <a:cxn ang="0">
                      <a:pos x="150" y="234"/>
                    </a:cxn>
                    <a:cxn ang="0">
                      <a:pos x="102" y="210"/>
                    </a:cxn>
                    <a:cxn ang="0">
                      <a:pos x="54" y="174"/>
                    </a:cxn>
                    <a:cxn ang="0">
                      <a:pos x="24" y="132"/>
                    </a:cxn>
                    <a:cxn ang="0">
                      <a:pos x="6" y="84"/>
                    </a:cxn>
                    <a:cxn ang="0">
                      <a:pos x="0" y="42"/>
                    </a:cxn>
                    <a:cxn ang="0">
                      <a:pos x="12" y="12"/>
                    </a:cxn>
                    <a:cxn ang="0">
                      <a:pos x="48" y="0"/>
                    </a:cxn>
                    <a:cxn ang="0">
                      <a:pos x="84" y="0"/>
                    </a:cxn>
                    <a:cxn ang="0">
                      <a:pos x="132" y="18"/>
                    </a:cxn>
                    <a:cxn ang="0">
                      <a:pos x="174" y="54"/>
                    </a:cxn>
                    <a:cxn ang="0">
                      <a:pos x="210" y="102"/>
                    </a:cxn>
                    <a:cxn ang="0">
                      <a:pos x="233" y="144"/>
                    </a:cxn>
                    <a:cxn ang="0">
                      <a:pos x="233" y="186"/>
                    </a:cxn>
                    <a:cxn ang="0">
                      <a:pos x="221" y="216"/>
                    </a:cxn>
                    <a:cxn ang="0">
                      <a:pos x="221" y="216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17" name="Freeform 124"/>
                <p:cNvSpPr>
                  <a:spLocks noChangeAspect="1"/>
                </p:cNvSpPr>
                <p:nvPr userDrawn="1"/>
              </p:nvSpPr>
              <p:spPr bwMode="hidden">
                <a:xfrm>
                  <a:off x="3201" y="1272"/>
                  <a:ext cx="202" cy="198"/>
                </a:xfrm>
                <a:custGeom>
                  <a:avLst/>
                  <a:gdLst/>
                  <a:ahLst/>
                  <a:cxnLst>
                    <a:cxn ang="0">
                      <a:pos x="179" y="18"/>
                    </a:cxn>
                    <a:cxn ang="0">
                      <a:pos x="197" y="48"/>
                    </a:cxn>
                    <a:cxn ang="0">
                      <a:pos x="203" y="60"/>
                    </a:cxn>
                    <a:cxn ang="0">
                      <a:pos x="197" y="66"/>
                    </a:cxn>
                    <a:cxn ang="0">
                      <a:pos x="65" y="192"/>
                    </a:cxn>
                    <a:cxn ang="0">
                      <a:pos x="59" y="198"/>
                    </a:cxn>
                    <a:cxn ang="0">
                      <a:pos x="47" y="192"/>
                    </a:cxn>
                    <a:cxn ang="0">
                      <a:pos x="17" y="174"/>
                    </a:cxn>
                    <a:cxn ang="0">
                      <a:pos x="0" y="150"/>
                    </a:cxn>
                    <a:cxn ang="0">
                      <a:pos x="0" y="126"/>
                    </a:cxn>
                    <a:cxn ang="0">
                      <a:pos x="131" y="0"/>
                    </a:cxn>
                    <a:cxn ang="0">
                      <a:pos x="155" y="0"/>
                    </a:cxn>
                    <a:cxn ang="0">
                      <a:pos x="179" y="18"/>
                    </a:cxn>
                    <a:cxn ang="0">
                      <a:pos x="179" y="18"/>
                    </a:cxn>
                  </a:cxnLst>
                  <a:rect l="0" t="0" r="r" b="b"/>
                  <a:pathLst>
                    <a:path w="203" h="198">
                      <a:moveTo>
                        <a:pt x="179" y="18"/>
                      </a:moveTo>
                      <a:lnTo>
                        <a:pt x="197" y="48"/>
                      </a:lnTo>
                      <a:lnTo>
                        <a:pt x="203" y="60"/>
                      </a:lnTo>
                      <a:lnTo>
                        <a:pt x="197" y="66"/>
                      </a:lnTo>
                      <a:lnTo>
                        <a:pt x="65" y="192"/>
                      </a:lnTo>
                      <a:lnTo>
                        <a:pt x="59" y="198"/>
                      </a:lnTo>
                      <a:lnTo>
                        <a:pt x="47" y="192"/>
                      </a:lnTo>
                      <a:lnTo>
                        <a:pt x="17" y="174"/>
                      </a:lnTo>
                      <a:lnTo>
                        <a:pt x="0" y="150"/>
                      </a:lnTo>
                      <a:lnTo>
                        <a:pt x="0" y="126"/>
                      </a:lnTo>
                      <a:lnTo>
                        <a:pt x="131" y="0"/>
                      </a:lnTo>
                      <a:lnTo>
                        <a:pt x="155" y="0"/>
                      </a:lnTo>
                      <a:lnTo>
                        <a:pt x="179" y="18"/>
                      </a:lnTo>
                      <a:lnTo>
                        <a:pt x="179" y="18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18" name="Freeform 125"/>
                <p:cNvSpPr>
                  <a:spLocks noChangeAspect="1"/>
                </p:cNvSpPr>
                <p:nvPr userDrawn="1"/>
              </p:nvSpPr>
              <p:spPr bwMode="hidden">
                <a:xfrm>
                  <a:off x="3330" y="1265"/>
                  <a:ext cx="79" cy="74"/>
                </a:xfrm>
                <a:custGeom>
                  <a:avLst/>
                  <a:gdLst/>
                  <a:ahLst/>
                  <a:cxnLst>
                    <a:cxn ang="0">
                      <a:pos x="221" y="216"/>
                    </a:cxn>
                    <a:cxn ang="0">
                      <a:pos x="192" y="234"/>
                    </a:cxn>
                    <a:cxn ang="0">
                      <a:pos x="150" y="234"/>
                    </a:cxn>
                    <a:cxn ang="0">
                      <a:pos x="102" y="210"/>
                    </a:cxn>
                    <a:cxn ang="0">
                      <a:pos x="54" y="174"/>
                    </a:cxn>
                    <a:cxn ang="0">
                      <a:pos x="24" y="132"/>
                    </a:cxn>
                    <a:cxn ang="0">
                      <a:pos x="6" y="84"/>
                    </a:cxn>
                    <a:cxn ang="0">
                      <a:pos x="0" y="42"/>
                    </a:cxn>
                    <a:cxn ang="0">
                      <a:pos x="12" y="12"/>
                    </a:cxn>
                    <a:cxn ang="0">
                      <a:pos x="48" y="0"/>
                    </a:cxn>
                    <a:cxn ang="0">
                      <a:pos x="84" y="0"/>
                    </a:cxn>
                    <a:cxn ang="0">
                      <a:pos x="132" y="18"/>
                    </a:cxn>
                    <a:cxn ang="0">
                      <a:pos x="174" y="54"/>
                    </a:cxn>
                    <a:cxn ang="0">
                      <a:pos x="210" y="102"/>
                    </a:cxn>
                    <a:cxn ang="0">
                      <a:pos x="233" y="144"/>
                    </a:cxn>
                    <a:cxn ang="0">
                      <a:pos x="233" y="186"/>
                    </a:cxn>
                    <a:cxn ang="0">
                      <a:pos x="221" y="216"/>
                    </a:cxn>
                    <a:cxn ang="0">
                      <a:pos x="221" y="216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</p:grpSp>
        </p:grpSp>
      </p:grpSp>
      <p:sp>
        <p:nvSpPr>
          <p:cNvPr id="85118" name="Rectangle 12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600200"/>
            <a:ext cx="7772400" cy="1973263"/>
          </a:xfrm>
        </p:spPr>
        <p:txBody>
          <a:bodyPr/>
          <a:lstStyle>
            <a:lvl1pPr>
              <a:defRPr sz="51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5119" name="Rectangle 127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8" name="Rectangle 128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fld id="{79E2A911-53A0-4865-9213-20E4719DA00A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129" name="Rectangle 12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effectLst/>
              </a:defRPr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130" name="Rectangle 13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ffectLst/>
              </a:defRPr>
            </a:lvl1pPr>
          </a:lstStyle>
          <a:p>
            <a:pPr>
              <a:defRPr/>
            </a:pPr>
            <a:fld id="{AFAF0449-8748-4455-86D7-B969D9EA85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04B6FD-8AFF-4DB2-883D-214DE929430C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17EDF3-74F5-4D64-AA76-3EA80C2C45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7419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7419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14DC84-3496-4256-AF1C-53BCC3A8BDF6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6248AD-3E75-4826-A910-D447E492E2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E589E-C9E2-4A3C-80AF-9B5D9B27FECF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FA231E-E3BF-4BC5-9AE3-CCE14A30DC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FE00F4-253D-4493-919D-D6E8118B93F9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B2530D-6E19-4742-8B9A-EAE2DED4BF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03EAF-A180-4C14-977F-375F154D4A72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C5E8D2-0A3E-4F3B-9114-D8E944AB5F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393752-F025-4AF9-8072-E6520BA74AE5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39E3F-674C-47C8-BAB6-C5EF9F4540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3D9381-639D-458B-8AD4-50E5F52CAD46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4FD935-186E-4D6B-B8A7-BC7EB4BDEA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AED12D-9DFC-4982-A19C-23491D3BE4F6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3B2DB-4F28-4DC9-B99F-249E92F7E6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131183-333B-43A1-84B6-AD4BE2CE8999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D3D1E3-7FBA-4607-8F98-42AB4588BE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B3FED-05FD-4502-8FA2-91DF747B2B2F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6AF2AD-2F61-4D4B-BD91-380E5730E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F808FF-68CA-43C6-8786-67423F187B32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F96C4-236D-4194-BC5B-ECE8E144A5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79DC61-BE28-4CA1-BC8D-BB3F855F55B2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4A744-80BE-495B-818B-4FD77B9789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C7A95-8E65-4945-BF07-A392637D271A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05BA1E-DB15-4D2B-A576-DB35ED43AA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6A2F7-9BA5-4D62-AB3F-01516F325B2A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091FED-62D2-4FF4-A310-B27DE9399B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45A34C-7694-415E-9C83-E430B329BD15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5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2FED0-CF6D-46F4-8467-022B926788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415FEE-60E6-49F0-B27C-D4B979784FFC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6DF265-B149-4943-81B8-EABCFEAFAC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87883C-0636-4FE1-A5B7-605D0872DAB8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8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055A0A-5ECA-4003-8D55-B6407A6246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9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C779A-50E6-4E41-8658-CBC4C5138F82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4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8659EA-7985-4A46-913F-9F75953116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B4DAD-359B-42EA-9542-C61BC778311F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3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705356-514F-43B4-B67A-84A6357751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70C609-B817-4A03-925C-4FD94FA7D273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92E71-04A6-4EB1-A5D7-2E4992CB91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71B196-A01F-4734-B075-E92778786D6D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6" name="Rectangle 12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AB906A-0499-492C-AC47-927E93C4EE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127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accent2"/>
            </a:gs>
            <a:gs pos="100000">
              <a:schemeClr val="bg1"/>
            </a:gs>
          </a:gsLst>
          <a:lin ang="189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-609600" y="762000"/>
            <a:ext cx="7542213" cy="6029325"/>
            <a:chOff x="-384" y="480"/>
            <a:chExt cx="4751" cy="3798"/>
          </a:xfrm>
        </p:grpSpPr>
        <p:grpSp>
          <p:nvGrpSpPr>
            <p:cNvPr id="1033" name="Group 3"/>
            <p:cNvGrpSpPr>
              <a:grpSpLocks/>
            </p:cNvGrpSpPr>
            <p:nvPr/>
          </p:nvGrpSpPr>
          <p:grpSpPr bwMode="auto">
            <a:xfrm>
              <a:off x="-384" y="480"/>
              <a:ext cx="4751" cy="3798"/>
              <a:chOff x="0" y="522"/>
              <a:chExt cx="4751" cy="3798"/>
            </a:xfrm>
          </p:grpSpPr>
          <p:grpSp>
            <p:nvGrpSpPr>
              <p:cNvPr id="1047" name="Group 4"/>
              <p:cNvGrpSpPr>
                <a:grpSpLocks/>
              </p:cNvGrpSpPr>
              <p:nvPr userDrawn="1"/>
            </p:nvGrpSpPr>
            <p:grpSpPr bwMode="auto">
              <a:xfrm>
                <a:off x="0" y="522"/>
                <a:ext cx="4751" cy="3794"/>
                <a:chOff x="0" y="522"/>
                <a:chExt cx="4751" cy="3794"/>
              </a:xfrm>
            </p:grpSpPr>
            <p:sp>
              <p:nvSpPr>
                <p:cNvPr id="83973" name="Freeform 5"/>
                <p:cNvSpPr>
                  <a:spLocks/>
                </p:cNvSpPr>
                <p:nvPr userDrawn="1"/>
              </p:nvSpPr>
              <p:spPr bwMode="hidden">
                <a:xfrm>
                  <a:off x="628" y="1241"/>
                  <a:ext cx="3281" cy="3075"/>
                </a:xfrm>
                <a:custGeom>
                  <a:avLst/>
                  <a:gdLst/>
                  <a:ahLst/>
                  <a:cxnLst>
                    <a:cxn ang="0">
                      <a:pos x="502" y="1990"/>
                    </a:cxn>
                    <a:cxn ang="0">
                      <a:pos x="186" y="1474"/>
                    </a:cxn>
                    <a:cxn ang="0">
                      <a:pos x="66" y="1169"/>
                    </a:cxn>
                    <a:cxn ang="0">
                      <a:pos x="12" y="875"/>
                    </a:cxn>
                    <a:cxn ang="0">
                      <a:pos x="18" y="611"/>
                    </a:cxn>
                    <a:cxn ang="0">
                      <a:pos x="84" y="389"/>
                    </a:cxn>
                    <a:cxn ang="0">
                      <a:pos x="209" y="216"/>
                    </a:cxn>
                    <a:cxn ang="0">
                      <a:pos x="508" y="42"/>
                    </a:cxn>
                    <a:cxn ang="0">
                      <a:pos x="891" y="6"/>
                    </a:cxn>
                    <a:cxn ang="0">
                      <a:pos x="1334" y="102"/>
                    </a:cxn>
                    <a:cxn ang="0">
                      <a:pos x="1806" y="324"/>
                    </a:cxn>
                    <a:cxn ang="0">
                      <a:pos x="2272" y="659"/>
                    </a:cxn>
                    <a:cxn ang="0">
                      <a:pos x="2769" y="1187"/>
                    </a:cxn>
                    <a:cxn ang="0">
                      <a:pos x="3085" y="1702"/>
                    </a:cxn>
                    <a:cxn ang="0">
                      <a:pos x="3205" y="2008"/>
                    </a:cxn>
                    <a:cxn ang="0">
                      <a:pos x="3259" y="2302"/>
                    </a:cxn>
                    <a:cxn ang="0">
                      <a:pos x="3253" y="2565"/>
                    </a:cxn>
                    <a:cxn ang="0">
                      <a:pos x="3187" y="2781"/>
                    </a:cxn>
                    <a:cxn ang="0">
                      <a:pos x="3068" y="2961"/>
                    </a:cxn>
                    <a:cxn ang="0">
                      <a:pos x="2918" y="3075"/>
                    </a:cxn>
                    <a:cxn ang="0">
                      <a:pos x="3068" y="2967"/>
                    </a:cxn>
                    <a:cxn ang="0">
                      <a:pos x="3193" y="2787"/>
                    </a:cxn>
                    <a:cxn ang="0">
                      <a:pos x="3259" y="2565"/>
                    </a:cxn>
                    <a:cxn ang="0">
                      <a:pos x="3265" y="2302"/>
                    </a:cxn>
                    <a:cxn ang="0">
                      <a:pos x="3211" y="2008"/>
                    </a:cxn>
                    <a:cxn ang="0">
                      <a:pos x="3091" y="1702"/>
                    </a:cxn>
                    <a:cxn ang="0">
                      <a:pos x="2775" y="1181"/>
                    </a:cxn>
                    <a:cxn ang="0">
                      <a:pos x="2278" y="653"/>
                    </a:cxn>
                    <a:cxn ang="0">
                      <a:pos x="1806" y="318"/>
                    </a:cxn>
                    <a:cxn ang="0">
                      <a:pos x="1334" y="96"/>
                    </a:cxn>
                    <a:cxn ang="0">
                      <a:pos x="891" y="0"/>
                    </a:cxn>
                    <a:cxn ang="0">
                      <a:pos x="502" y="36"/>
                    </a:cxn>
                    <a:cxn ang="0">
                      <a:pos x="204" y="210"/>
                    </a:cxn>
                    <a:cxn ang="0">
                      <a:pos x="78" y="389"/>
                    </a:cxn>
                    <a:cxn ang="0">
                      <a:pos x="12" y="611"/>
                    </a:cxn>
                    <a:cxn ang="0">
                      <a:pos x="6" y="875"/>
                    </a:cxn>
                    <a:cxn ang="0">
                      <a:pos x="60" y="1169"/>
                    </a:cxn>
                    <a:cxn ang="0">
                      <a:pos x="180" y="1474"/>
                    </a:cxn>
                    <a:cxn ang="0">
                      <a:pos x="353" y="1786"/>
                    </a:cxn>
                    <a:cxn ang="0">
                      <a:pos x="849" y="2380"/>
                    </a:cxn>
                    <a:cxn ang="0">
                      <a:pos x="1244" y="2709"/>
                    </a:cxn>
                    <a:cxn ang="0">
                      <a:pos x="1656" y="2961"/>
                    </a:cxn>
                    <a:cxn ang="0">
                      <a:pos x="1937" y="3075"/>
                    </a:cxn>
                    <a:cxn ang="0">
                      <a:pos x="1525" y="2889"/>
                    </a:cxn>
                    <a:cxn ang="0">
                      <a:pos x="1118" y="2607"/>
                    </a:cxn>
                    <a:cxn ang="0">
                      <a:pos x="849" y="2380"/>
                    </a:cxn>
                  </a:cxnLst>
                  <a:rect l="0" t="0" r="r" b="b"/>
                  <a:pathLst>
                    <a:path w="3271" h="3075">
                      <a:moveTo>
                        <a:pt x="849" y="2380"/>
                      </a:moveTo>
                      <a:lnTo>
                        <a:pt x="664" y="2188"/>
                      </a:lnTo>
                      <a:lnTo>
                        <a:pt x="502" y="1990"/>
                      </a:lnTo>
                      <a:lnTo>
                        <a:pt x="359" y="1786"/>
                      </a:lnTo>
                      <a:lnTo>
                        <a:pt x="239" y="1576"/>
                      </a:lnTo>
                      <a:lnTo>
                        <a:pt x="186" y="1474"/>
                      </a:lnTo>
                      <a:lnTo>
                        <a:pt x="138" y="1373"/>
                      </a:lnTo>
                      <a:lnTo>
                        <a:pt x="102" y="1271"/>
                      </a:lnTo>
                      <a:lnTo>
                        <a:pt x="66" y="1169"/>
                      </a:lnTo>
                      <a:lnTo>
                        <a:pt x="42" y="1067"/>
                      </a:lnTo>
                      <a:lnTo>
                        <a:pt x="24" y="971"/>
                      </a:lnTo>
                      <a:lnTo>
                        <a:pt x="12" y="875"/>
                      </a:lnTo>
                      <a:lnTo>
                        <a:pt x="6" y="779"/>
                      </a:lnTo>
                      <a:lnTo>
                        <a:pt x="6" y="695"/>
                      </a:lnTo>
                      <a:lnTo>
                        <a:pt x="18" y="611"/>
                      </a:lnTo>
                      <a:lnTo>
                        <a:pt x="30" y="533"/>
                      </a:lnTo>
                      <a:lnTo>
                        <a:pt x="54" y="461"/>
                      </a:lnTo>
                      <a:lnTo>
                        <a:pt x="84" y="389"/>
                      </a:lnTo>
                      <a:lnTo>
                        <a:pt x="120" y="330"/>
                      </a:lnTo>
                      <a:lnTo>
                        <a:pt x="162" y="270"/>
                      </a:lnTo>
                      <a:lnTo>
                        <a:pt x="209" y="216"/>
                      </a:lnTo>
                      <a:lnTo>
                        <a:pt x="299" y="144"/>
                      </a:lnTo>
                      <a:lnTo>
                        <a:pt x="395" y="84"/>
                      </a:lnTo>
                      <a:lnTo>
                        <a:pt x="508" y="42"/>
                      </a:lnTo>
                      <a:lnTo>
                        <a:pt x="628" y="18"/>
                      </a:lnTo>
                      <a:lnTo>
                        <a:pt x="754" y="6"/>
                      </a:lnTo>
                      <a:lnTo>
                        <a:pt x="891" y="6"/>
                      </a:lnTo>
                      <a:lnTo>
                        <a:pt x="1035" y="24"/>
                      </a:lnTo>
                      <a:lnTo>
                        <a:pt x="1184" y="60"/>
                      </a:lnTo>
                      <a:lnTo>
                        <a:pt x="1334" y="102"/>
                      </a:lnTo>
                      <a:lnTo>
                        <a:pt x="1489" y="162"/>
                      </a:lnTo>
                      <a:lnTo>
                        <a:pt x="1644" y="240"/>
                      </a:lnTo>
                      <a:lnTo>
                        <a:pt x="1806" y="324"/>
                      </a:lnTo>
                      <a:lnTo>
                        <a:pt x="1961" y="425"/>
                      </a:lnTo>
                      <a:lnTo>
                        <a:pt x="2117" y="533"/>
                      </a:lnTo>
                      <a:lnTo>
                        <a:pt x="2272" y="659"/>
                      </a:lnTo>
                      <a:lnTo>
                        <a:pt x="2422" y="797"/>
                      </a:lnTo>
                      <a:lnTo>
                        <a:pt x="2607" y="989"/>
                      </a:lnTo>
                      <a:lnTo>
                        <a:pt x="2769" y="1187"/>
                      </a:lnTo>
                      <a:lnTo>
                        <a:pt x="2912" y="1391"/>
                      </a:lnTo>
                      <a:lnTo>
                        <a:pt x="3032" y="1600"/>
                      </a:lnTo>
                      <a:lnTo>
                        <a:pt x="3085" y="1702"/>
                      </a:lnTo>
                      <a:lnTo>
                        <a:pt x="3133" y="1804"/>
                      </a:lnTo>
                      <a:lnTo>
                        <a:pt x="3169" y="1906"/>
                      </a:lnTo>
                      <a:lnTo>
                        <a:pt x="3205" y="2008"/>
                      </a:lnTo>
                      <a:lnTo>
                        <a:pt x="3229" y="2110"/>
                      </a:lnTo>
                      <a:lnTo>
                        <a:pt x="3247" y="2206"/>
                      </a:lnTo>
                      <a:lnTo>
                        <a:pt x="3259" y="2302"/>
                      </a:lnTo>
                      <a:lnTo>
                        <a:pt x="3265" y="2398"/>
                      </a:lnTo>
                      <a:lnTo>
                        <a:pt x="3265" y="2482"/>
                      </a:lnTo>
                      <a:lnTo>
                        <a:pt x="3253" y="2565"/>
                      </a:lnTo>
                      <a:lnTo>
                        <a:pt x="3241" y="2643"/>
                      </a:lnTo>
                      <a:lnTo>
                        <a:pt x="3217" y="2715"/>
                      </a:lnTo>
                      <a:lnTo>
                        <a:pt x="3187" y="2781"/>
                      </a:lnTo>
                      <a:lnTo>
                        <a:pt x="3157" y="2847"/>
                      </a:lnTo>
                      <a:lnTo>
                        <a:pt x="3115" y="2907"/>
                      </a:lnTo>
                      <a:lnTo>
                        <a:pt x="3068" y="2961"/>
                      </a:lnTo>
                      <a:lnTo>
                        <a:pt x="3068" y="2961"/>
                      </a:lnTo>
                      <a:lnTo>
                        <a:pt x="2996" y="3021"/>
                      </a:lnTo>
                      <a:lnTo>
                        <a:pt x="2918" y="3075"/>
                      </a:lnTo>
                      <a:lnTo>
                        <a:pt x="2930" y="3075"/>
                      </a:lnTo>
                      <a:lnTo>
                        <a:pt x="3002" y="3027"/>
                      </a:lnTo>
                      <a:lnTo>
                        <a:pt x="3068" y="2967"/>
                      </a:lnTo>
                      <a:lnTo>
                        <a:pt x="3115" y="2913"/>
                      </a:lnTo>
                      <a:lnTo>
                        <a:pt x="3157" y="2853"/>
                      </a:lnTo>
                      <a:lnTo>
                        <a:pt x="3193" y="2787"/>
                      </a:lnTo>
                      <a:lnTo>
                        <a:pt x="3223" y="2721"/>
                      </a:lnTo>
                      <a:lnTo>
                        <a:pt x="3247" y="2643"/>
                      </a:lnTo>
                      <a:lnTo>
                        <a:pt x="3259" y="2565"/>
                      </a:lnTo>
                      <a:lnTo>
                        <a:pt x="3271" y="2482"/>
                      </a:lnTo>
                      <a:lnTo>
                        <a:pt x="3271" y="2398"/>
                      </a:lnTo>
                      <a:lnTo>
                        <a:pt x="3265" y="2302"/>
                      </a:lnTo>
                      <a:lnTo>
                        <a:pt x="3253" y="2206"/>
                      </a:lnTo>
                      <a:lnTo>
                        <a:pt x="3235" y="2110"/>
                      </a:lnTo>
                      <a:lnTo>
                        <a:pt x="3211" y="2008"/>
                      </a:lnTo>
                      <a:lnTo>
                        <a:pt x="3175" y="1906"/>
                      </a:lnTo>
                      <a:lnTo>
                        <a:pt x="3139" y="1804"/>
                      </a:lnTo>
                      <a:lnTo>
                        <a:pt x="3091" y="1702"/>
                      </a:lnTo>
                      <a:lnTo>
                        <a:pt x="3038" y="1594"/>
                      </a:lnTo>
                      <a:lnTo>
                        <a:pt x="2918" y="1391"/>
                      </a:lnTo>
                      <a:lnTo>
                        <a:pt x="2775" y="1181"/>
                      </a:lnTo>
                      <a:lnTo>
                        <a:pt x="2613" y="983"/>
                      </a:lnTo>
                      <a:lnTo>
                        <a:pt x="2428" y="791"/>
                      </a:lnTo>
                      <a:lnTo>
                        <a:pt x="2278" y="653"/>
                      </a:lnTo>
                      <a:lnTo>
                        <a:pt x="2123" y="527"/>
                      </a:lnTo>
                      <a:lnTo>
                        <a:pt x="1967" y="419"/>
                      </a:lnTo>
                      <a:lnTo>
                        <a:pt x="1806" y="318"/>
                      </a:lnTo>
                      <a:lnTo>
                        <a:pt x="1650" y="234"/>
                      </a:lnTo>
                      <a:lnTo>
                        <a:pt x="1489" y="156"/>
                      </a:lnTo>
                      <a:lnTo>
                        <a:pt x="1334" y="96"/>
                      </a:lnTo>
                      <a:lnTo>
                        <a:pt x="1184" y="54"/>
                      </a:lnTo>
                      <a:lnTo>
                        <a:pt x="1035" y="18"/>
                      </a:lnTo>
                      <a:lnTo>
                        <a:pt x="891" y="0"/>
                      </a:lnTo>
                      <a:lnTo>
                        <a:pt x="754" y="0"/>
                      </a:lnTo>
                      <a:lnTo>
                        <a:pt x="622" y="12"/>
                      </a:lnTo>
                      <a:lnTo>
                        <a:pt x="502" y="36"/>
                      </a:lnTo>
                      <a:lnTo>
                        <a:pt x="395" y="78"/>
                      </a:lnTo>
                      <a:lnTo>
                        <a:pt x="293" y="138"/>
                      </a:lnTo>
                      <a:lnTo>
                        <a:pt x="204" y="210"/>
                      </a:lnTo>
                      <a:lnTo>
                        <a:pt x="156" y="264"/>
                      </a:lnTo>
                      <a:lnTo>
                        <a:pt x="114" y="324"/>
                      </a:lnTo>
                      <a:lnTo>
                        <a:pt x="78" y="389"/>
                      </a:lnTo>
                      <a:lnTo>
                        <a:pt x="48" y="461"/>
                      </a:lnTo>
                      <a:lnTo>
                        <a:pt x="30" y="533"/>
                      </a:lnTo>
                      <a:lnTo>
                        <a:pt x="12" y="611"/>
                      </a:lnTo>
                      <a:lnTo>
                        <a:pt x="6" y="695"/>
                      </a:lnTo>
                      <a:lnTo>
                        <a:pt x="0" y="779"/>
                      </a:lnTo>
                      <a:lnTo>
                        <a:pt x="6" y="875"/>
                      </a:lnTo>
                      <a:lnTo>
                        <a:pt x="18" y="971"/>
                      </a:lnTo>
                      <a:lnTo>
                        <a:pt x="36" y="1067"/>
                      </a:lnTo>
                      <a:lnTo>
                        <a:pt x="60" y="1169"/>
                      </a:lnTo>
                      <a:lnTo>
                        <a:pt x="96" y="1271"/>
                      </a:lnTo>
                      <a:lnTo>
                        <a:pt x="132" y="1373"/>
                      </a:lnTo>
                      <a:lnTo>
                        <a:pt x="180" y="1474"/>
                      </a:lnTo>
                      <a:lnTo>
                        <a:pt x="233" y="1582"/>
                      </a:lnTo>
                      <a:lnTo>
                        <a:pt x="287" y="1684"/>
                      </a:lnTo>
                      <a:lnTo>
                        <a:pt x="353" y="1786"/>
                      </a:lnTo>
                      <a:lnTo>
                        <a:pt x="496" y="1990"/>
                      </a:lnTo>
                      <a:lnTo>
                        <a:pt x="664" y="2188"/>
                      </a:lnTo>
                      <a:lnTo>
                        <a:pt x="849" y="2380"/>
                      </a:lnTo>
                      <a:lnTo>
                        <a:pt x="981" y="2500"/>
                      </a:lnTo>
                      <a:lnTo>
                        <a:pt x="1112" y="2607"/>
                      </a:lnTo>
                      <a:lnTo>
                        <a:pt x="1244" y="2709"/>
                      </a:lnTo>
                      <a:lnTo>
                        <a:pt x="1381" y="2805"/>
                      </a:lnTo>
                      <a:lnTo>
                        <a:pt x="1519" y="2889"/>
                      </a:lnTo>
                      <a:lnTo>
                        <a:pt x="1656" y="2961"/>
                      </a:lnTo>
                      <a:lnTo>
                        <a:pt x="1788" y="3021"/>
                      </a:lnTo>
                      <a:lnTo>
                        <a:pt x="1926" y="3075"/>
                      </a:lnTo>
                      <a:lnTo>
                        <a:pt x="1937" y="3075"/>
                      </a:lnTo>
                      <a:lnTo>
                        <a:pt x="1800" y="3021"/>
                      </a:lnTo>
                      <a:lnTo>
                        <a:pt x="1662" y="2961"/>
                      </a:lnTo>
                      <a:lnTo>
                        <a:pt x="1525" y="2889"/>
                      </a:lnTo>
                      <a:lnTo>
                        <a:pt x="1387" y="2805"/>
                      </a:lnTo>
                      <a:lnTo>
                        <a:pt x="1250" y="2709"/>
                      </a:lnTo>
                      <a:lnTo>
                        <a:pt x="1118" y="2607"/>
                      </a:lnTo>
                      <a:lnTo>
                        <a:pt x="981" y="2500"/>
                      </a:lnTo>
                      <a:lnTo>
                        <a:pt x="849" y="2380"/>
                      </a:lnTo>
                      <a:lnTo>
                        <a:pt x="849" y="2380"/>
                      </a:lnTo>
                      <a:close/>
                    </a:path>
                  </a:pathLst>
                </a:custGeom>
                <a:solidFill>
                  <a:schemeClr val="accent2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grpSp>
              <p:nvGrpSpPr>
                <p:cNvPr id="1062" name="Group 6"/>
                <p:cNvGrpSpPr>
                  <a:grpSpLocks/>
                </p:cNvGrpSpPr>
                <p:nvPr userDrawn="1"/>
              </p:nvGrpSpPr>
              <p:grpSpPr bwMode="auto">
                <a:xfrm>
                  <a:off x="0" y="522"/>
                  <a:ext cx="4751" cy="3794"/>
                  <a:chOff x="0" y="522"/>
                  <a:chExt cx="4751" cy="3794"/>
                </a:xfrm>
              </p:grpSpPr>
              <p:sp>
                <p:nvSpPr>
                  <p:cNvPr id="83975" name="Freeform 7"/>
                  <p:cNvSpPr>
                    <a:spLocks/>
                  </p:cNvSpPr>
                  <p:nvPr userDrawn="1"/>
                </p:nvSpPr>
                <p:spPr bwMode="hidden">
                  <a:xfrm>
                    <a:off x="400" y="815"/>
                    <a:ext cx="3964" cy="3501"/>
                  </a:xfrm>
                  <a:custGeom>
                    <a:avLst/>
                    <a:gdLst/>
                    <a:ahLst/>
                    <a:cxnLst>
                      <a:cxn ang="0">
                        <a:pos x="3946" y="2860"/>
                      </a:cxn>
                      <a:cxn ang="0">
                        <a:pos x="3910" y="2614"/>
                      </a:cxn>
                      <a:cxn ang="0">
                        <a:pos x="3839" y="2368"/>
                      </a:cxn>
                      <a:cxn ang="0">
                        <a:pos x="3731" y="2110"/>
                      </a:cxn>
                      <a:cxn ang="0">
                        <a:pos x="3593" y="1853"/>
                      </a:cxn>
                      <a:cxn ang="0">
                        <a:pos x="3432" y="1595"/>
                      </a:cxn>
                      <a:cxn ang="0">
                        <a:pos x="3241" y="1343"/>
                      </a:cxn>
                      <a:cxn ang="0">
                        <a:pos x="3025" y="1103"/>
                      </a:cxn>
                      <a:cxn ang="0">
                        <a:pos x="2721" y="815"/>
                      </a:cxn>
                      <a:cxn ang="0">
                        <a:pos x="2332" y="522"/>
                      </a:cxn>
                      <a:cxn ang="0">
                        <a:pos x="1943" y="288"/>
                      </a:cxn>
                      <a:cxn ang="0">
                        <a:pos x="1555" y="126"/>
                      </a:cxn>
                      <a:cxn ang="0">
                        <a:pos x="1184" y="24"/>
                      </a:cxn>
                      <a:cxn ang="0">
                        <a:pos x="837" y="0"/>
                      </a:cxn>
                      <a:cxn ang="0">
                        <a:pos x="526" y="48"/>
                      </a:cxn>
                      <a:cxn ang="0">
                        <a:pos x="263" y="174"/>
                      </a:cxn>
                      <a:cxn ang="0">
                        <a:pos x="114" y="312"/>
                      </a:cxn>
                      <a:cxn ang="0">
                        <a:pos x="0" y="486"/>
                      </a:cxn>
                      <a:cxn ang="0">
                        <a:pos x="72" y="372"/>
                      </a:cxn>
                      <a:cxn ang="0">
                        <a:pos x="269" y="174"/>
                      </a:cxn>
                      <a:cxn ang="0">
                        <a:pos x="526" y="48"/>
                      </a:cxn>
                      <a:cxn ang="0">
                        <a:pos x="837" y="6"/>
                      </a:cxn>
                      <a:cxn ang="0">
                        <a:pos x="1184" y="30"/>
                      </a:cxn>
                      <a:cxn ang="0">
                        <a:pos x="1555" y="132"/>
                      </a:cxn>
                      <a:cxn ang="0">
                        <a:pos x="1943" y="294"/>
                      </a:cxn>
                      <a:cxn ang="0">
                        <a:pos x="2332" y="528"/>
                      </a:cxn>
                      <a:cxn ang="0">
                        <a:pos x="2715" y="821"/>
                      </a:cxn>
                      <a:cxn ang="0">
                        <a:pos x="3127" y="1223"/>
                      </a:cxn>
                      <a:cxn ang="0">
                        <a:pos x="3336" y="1469"/>
                      </a:cxn>
                      <a:cxn ang="0">
                        <a:pos x="3510" y="1727"/>
                      </a:cxn>
                      <a:cxn ang="0">
                        <a:pos x="3665" y="1984"/>
                      </a:cxn>
                      <a:cxn ang="0">
                        <a:pos x="3785" y="2236"/>
                      </a:cxn>
                      <a:cxn ang="0">
                        <a:pos x="3875" y="2494"/>
                      </a:cxn>
                      <a:cxn ang="0">
                        <a:pos x="3934" y="2740"/>
                      </a:cxn>
                      <a:cxn ang="0">
                        <a:pos x="3952" y="2973"/>
                      </a:cxn>
                      <a:cxn ang="0">
                        <a:pos x="3922" y="3255"/>
                      </a:cxn>
                      <a:cxn ang="0">
                        <a:pos x="3833" y="3501"/>
                      </a:cxn>
                      <a:cxn ang="0">
                        <a:pos x="3886" y="3387"/>
                      </a:cxn>
                      <a:cxn ang="0">
                        <a:pos x="3946" y="3123"/>
                      </a:cxn>
                      <a:cxn ang="0">
                        <a:pos x="3952" y="2973"/>
                      </a:cxn>
                    </a:cxnLst>
                    <a:rect l="0" t="0" r="r" b="b"/>
                    <a:pathLst>
                      <a:path w="3952" h="3501">
                        <a:moveTo>
                          <a:pt x="3952" y="2973"/>
                        </a:moveTo>
                        <a:lnTo>
                          <a:pt x="3946" y="2860"/>
                        </a:lnTo>
                        <a:lnTo>
                          <a:pt x="3934" y="2740"/>
                        </a:lnTo>
                        <a:lnTo>
                          <a:pt x="3910" y="2614"/>
                        </a:lnTo>
                        <a:lnTo>
                          <a:pt x="3875" y="2494"/>
                        </a:lnTo>
                        <a:lnTo>
                          <a:pt x="3839" y="2368"/>
                        </a:lnTo>
                        <a:lnTo>
                          <a:pt x="3785" y="2236"/>
                        </a:lnTo>
                        <a:lnTo>
                          <a:pt x="3731" y="2110"/>
                        </a:lnTo>
                        <a:lnTo>
                          <a:pt x="3665" y="1978"/>
                        </a:lnTo>
                        <a:lnTo>
                          <a:pt x="3593" y="1853"/>
                        </a:lnTo>
                        <a:lnTo>
                          <a:pt x="3516" y="1721"/>
                        </a:lnTo>
                        <a:lnTo>
                          <a:pt x="3432" y="1595"/>
                        </a:lnTo>
                        <a:lnTo>
                          <a:pt x="3336" y="1469"/>
                        </a:lnTo>
                        <a:lnTo>
                          <a:pt x="3241" y="1343"/>
                        </a:lnTo>
                        <a:lnTo>
                          <a:pt x="3133" y="1223"/>
                        </a:lnTo>
                        <a:lnTo>
                          <a:pt x="3025" y="1103"/>
                        </a:lnTo>
                        <a:lnTo>
                          <a:pt x="2906" y="983"/>
                        </a:lnTo>
                        <a:lnTo>
                          <a:pt x="2721" y="815"/>
                        </a:lnTo>
                        <a:lnTo>
                          <a:pt x="2529" y="660"/>
                        </a:lnTo>
                        <a:lnTo>
                          <a:pt x="2332" y="522"/>
                        </a:lnTo>
                        <a:lnTo>
                          <a:pt x="2141" y="396"/>
                        </a:lnTo>
                        <a:lnTo>
                          <a:pt x="1943" y="288"/>
                        </a:lnTo>
                        <a:lnTo>
                          <a:pt x="1746" y="198"/>
                        </a:lnTo>
                        <a:lnTo>
                          <a:pt x="1555" y="126"/>
                        </a:lnTo>
                        <a:lnTo>
                          <a:pt x="1363" y="66"/>
                        </a:lnTo>
                        <a:lnTo>
                          <a:pt x="1184" y="24"/>
                        </a:lnTo>
                        <a:lnTo>
                          <a:pt x="1005" y="6"/>
                        </a:lnTo>
                        <a:lnTo>
                          <a:pt x="837" y="0"/>
                        </a:lnTo>
                        <a:lnTo>
                          <a:pt x="676" y="12"/>
                        </a:lnTo>
                        <a:lnTo>
                          <a:pt x="526" y="48"/>
                        </a:lnTo>
                        <a:lnTo>
                          <a:pt x="389" y="102"/>
                        </a:lnTo>
                        <a:lnTo>
                          <a:pt x="263" y="174"/>
                        </a:lnTo>
                        <a:lnTo>
                          <a:pt x="155" y="264"/>
                        </a:lnTo>
                        <a:lnTo>
                          <a:pt x="114" y="312"/>
                        </a:lnTo>
                        <a:lnTo>
                          <a:pt x="72" y="366"/>
                        </a:lnTo>
                        <a:lnTo>
                          <a:pt x="0" y="486"/>
                        </a:lnTo>
                        <a:lnTo>
                          <a:pt x="0" y="498"/>
                        </a:lnTo>
                        <a:lnTo>
                          <a:pt x="72" y="372"/>
                        </a:lnTo>
                        <a:lnTo>
                          <a:pt x="161" y="264"/>
                        </a:lnTo>
                        <a:lnTo>
                          <a:pt x="269" y="174"/>
                        </a:lnTo>
                        <a:lnTo>
                          <a:pt x="395" y="102"/>
                        </a:lnTo>
                        <a:lnTo>
                          <a:pt x="526" y="48"/>
                        </a:lnTo>
                        <a:lnTo>
                          <a:pt x="676" y="18"/>
                        </a:lnTo>
                        <a:lnTo>
                          <a:pt x="837" y="6"/>
                        </a:lnTo>
                        <a:lnTo>
                          <a:pt x="1005" y="6"/>
                        </a:lnTo>
                        <a:lnTo>
                          <a:pt x="1184" y="30"/>
                        </a:lnTo>
                        <a:lnTo>
                          <a:pt x="1363" y="72"/>
                        </a:lnTo>
                        <a:lnTo>
                          <a:pt x="1555" y="132"/>
                        </a:lnTo>
                        <a:lnTo>
                          <a:pt x="1746" y="204"/>
                        </a:lnTo>
                        <a:lnTo>
                          <a:pt x="1943" y="294"/>
                        </a:lnTo>
                        <a:lnTo>
                          <a:pt x="2135" y="402"/>
                        </a:lnTo>
                        <a:lnTo>
                          <a:pt x="2332" y="528"/>
                        </a:lnTo>
                        <a:lnTo>
                          <a:pt x="2523" y="666"/>
                        </a:lnTo>
                        <a:lnTo>
                          <a:pt x="2715" y="821"/>
                        </a:lnTo>
                        <a:lnTo>
                          <a:pt x="2900" y="989"/>
                        </a:lnTo>
                        <a:lnTo>
                          <a:pt x="3127" y="1223"/>
                        </a:lnTo>
                        <a:lnTo>
                          <a:pt x="3235" y="1349"/>
                        </a:lnTo>
                        <a:lnTo>
                          <a:pt x="3336" y="1469"/>
                        </a:lnTo>
                        <a:lnTo>
                          <a:pt x="3426" y="1595"/>
                        </a:lnTo>
                        <a:lnTo>
                          <a:pt x="3510" y="1727"/>
                        </a:lnTo>
                        <a:lnTo>
                          <a:pt x="3593" y="1853"/>
                        </a:lnTo>
                        <a:lnTo>
                          <a:pt x="3665" y="1984"/>
                        </a:lnTo>
                        <a:lnTo>
                          <a:pt x="3731" y="2110"/>
                        </a:lnTo>
                        <a:lnTo>
                          <a:pt x="3785" y="2236"/>
                        </a:lnTo>
                        <a:lnTo>
                          <a:pt x="3833" y="2368"/>
                        </a:lnTo>
                        <a:lnTo>
                          <a:pt x="3875" y="2494"/>
                        </a:lnTo>
                        <a:lnTo>
                          <a:pt x="3910" y="2614"/>
                        </a:lnTo>
                        <a:lnTo>
                          <a:pt x="3934" y="2740"/>
                        </a:lnTo>
                        <a:lnTo>
                          <a:pt x="3946" y="2860"/>
                        </a:lnTo>
                        <a:lnTo>
                          <a:pt x="3952" y="2973"/>
                        </a:lnTo>
                        <a:lnTo>
                          <a:pt x="3946" y="3123"/>
                        </a:lnTo>
                        <a:lnTo>
                          <a:pt x="3922" y="3255"/>
                        </a:lnTo>
                        <a:lnTo>
                          <a:pt x="3886" y="3387"/>
                        </a:lnTo>
                        <a:lnTo>
                          <a:pt x="3833" y="3501"/>
                        </a:lnTo>
                        <a:lnTo>
                          <a:pt x="3833" y="3501"/>
                        </a:lnTo>
                        <a:lnTo>
                          <a:pt x="3886" y="3387"/>
                        </a:lnTo>
                        <a:lnTo>
                          <a:pt x="3928" y="3255"/>
                        </a:lnTo>
                        <a:lnTo>
                          <a:pt x="3946" y="3123"/>
                        </a:lnTo>
                        <a:lnTo>
                          <a:pt x="3952" y="2973"/>
                        </a:lnTo>
                        <a:lnTo>
                          <a:pt x="3952" y="2973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3976" name="Freeform 8"/>
                  <p:cNvSpPr>
                    <a:spLocks/>
                  </p:cNvSpPr>
                  <p:nvPr userDrawn="1"/>
                </p:nvSpPr>
                <p:spPr bwMode="hidden">
                  <a:xfrm>
                    <a:off x="406" y="953"/>
                    <a:ext cx="3803" cy="3363"/>
                  </a:xfrm>
                  <a:custGeom>
                    <a:avLst/>
                    <a:gdLst/>
                    <a:ahLst/>
                    <a:cxnLst>
                      <a:cxn ang="0">
                        <a:pos x="676" y="2416"/>
                      </a:cxn>
                      <a:cxn ang="0">
                        <a:pos x="419" y="2062"/>
                      </a:cxn>
                      <a:cxn ang="0">
                        <a:pos x="215" y="1703"/>
                      </a:cxn>
                      <a:cxn ang="0">
                        <a:pos x="78" y="1343"/>
                      </a:cxn>
                      <a:cxn ang="0">
                        <a:pos x="12" y="1001"/>
                      </a:cxn>
                      <a:cxn ang="0">
                        <a:pos x="18" y="701"/>
                      </a:cxn>
                      <a:cxn ang="0">
                        <a:pos x="96" y="450"/>
                      </a:cxn>
                      <a:cxn ang="0">
                        <a:pos x="239" y="246"/>
                      </a:cxn>
                      <a:cxn ang="0">
                        <a:pos x="580" y="48"/>
                      </a:cxn>
                      <a:cxn ang="0">
                        <a:pos x="1028" y="6"/>
                      </a:cxn>
                      <a:cxn ang="0">
                        <a:pos x="1543" y="120"/>
                      </a:cxn>
                      <a:cxn ang="0">
                        <a:pos x="2087" y="378"/>
                      </a:cxn>
                      <a:cxn ang="0">
                        <a:pos x="2631" y="773"/>
                      </a:cxn>
                      <a:cxn ang="0">
                        <a:pos x="3115" y="1265"/>
                      </a:cxn>
                      <a:cxn ang="0">
                        <a:pos x="3378" y="1625"/>
                      </a:cxn>
                      <a:cxn ang="0">
                        <a:pos x="3582" y="1984"/>
                      </a:cxn>
                      <a:cxn ang="0">
                        <a:pos x="3719" y="2344"/>
                      </a:cxn>
                      <a:cxn ang="0">
                        <a:pos x="3785" y="2686"/>
                      </a:cxn>
                      <a:cxn ang="0">
                        <a:pos x="3749" y="3105"/>
                      </a:cxn>
                      <a:cxn ang="0">
                        <a:pos x="3629" y="3363"/>
                      </a:cxn>
                      <a:cxn ang="0">
                        <a:pos x="3779" y="2967"/>
                      </a:cxn>
                      <a:cxn ang="0">
                        <a:pos x="3791" y="2794"/>
                      </a:cxn>
                      <a:cxn ang="0">
                        <a:pos x="3749" y="2458"/>
                      </a:cxn>
                      <a:cxn ang="0">
                        <a:pos x="3635" y="2104"/>
                      </a:cxn>
                      <a:cxn ang="0">
                        <a:pos x="3456" y="1739"/>
                      </a:cxn>
                      <a:cxn ang="0">
                        <a:pos x="3211" y="1385"/>
                      </a:cxn>
                      <a:cxn ang="0">
                        <a:pos x="2804" y="929"/>
                      </a:cxn>
                      <a:cxn ang="0">
                        <a:pos x="2272" y="492"/>
                      </a:cxn>
                      <a:cxn ang="0">
                        <a:pos x="1722" y="192"/>
                      </a:cxn>
                      <a:cxn ang="0">
                        <a:pos x="1190" y="24"/>
                      </a:cxn>
                      <a:cxn ang="0">
                        <a:pos x="717" y="12"/>
                      </a:cxn>
                      <a:cxn ang="0">
                        <a:pos x="335" y="162"/>
                      </a:cxn>
                      <a:cxn ang="0">
                        <a:pos x="132" y="378"/>
                      </a:cxn>
                      <a:cxn ang="0">
                        <a:pos x="36" y="612"/>
                      </a:cxn>
                      <a:cxn ang="0">
                        <a:pos x="0" y="893"/>
                      </a:cxn>
                      <a:cxn ang="0">
                        <a:pos x="42" y="1229"/>
                      </a:cxn>
                      <a:cxn ang="0">
                        <a:pos x="161" y="1583"/>
                      </a:cxn>
                      <a:cxn ang="0">
                        <a:pos x="341" y="1942"/>
                      </a:cxn>
                      <a:cxn ang="0">
                        <a:pos x="580" y="2302"/>
                      </a:cxn>
                      <a:cxn ang="0">
                        <a:pos x="987" y="2758"/>
                      </a:cxn>
                      <a:cxn ang="0">
                        <a:pos x="1596" y="3237"/>
                      </a:cxn>
                      <a:cxn ang="0">
                        <a:pos x="1596" y="3237"/>
                      </a:cxn>
                      <a:cxn ang="0">
                        <a:pos x="993" y="2758"/>
                      </a:cxn>
                    </a:cxnLst>
                    <a:rect l="0" t="0" r="r" b="b"/>
                    <a:pathLst>
                      <a:path w="3791" h="3363">
                        <a:moveTo>
                          <a:pt x="993" y="2758"/>
                        </a:moveTo>
                        <a:lnTo>
                          <a:pt x="777" y="2536"/>
                        </a:lnTo>
                        <a:lnTo>
                          <a:pt x="676" y="2416"/>
                        </a:lnTo>
                        <a:lnTo>
                          <a:pt x="586" y="2302"/>
                        </a:lnTo>
                        <a:lnTo>
                          <a:pt x="496" y="2182"/>
                        </a:lnTo>
                        <a:lnTo>
                          <a:pt x="419" y="2062"/>
                        </a:lnTo>
                        <a:lnTo>
                          <a:pt x="341" y="1942"/>
                        </a:lnTo>
                        <a:lnTo>
                          <a:pt x="275" y="1822"/>
                        </a:lnTo>
                        <a:lnTo>
                          <a:pt x="215" y="1703"/>
                        </a:lnTo>
                        <a:lnTo>
                          <a:pt x="161" y="1583"/>
                        </a:lnTo>
                        <a:lnTo>
                          <a:pt x="114" y="1463"/>
                        </a:lnTo>
                        <a:lnTo>
                          <a:pt x="78" y="1343"/>
                        </a:lnTo>
                        <a:lnTo>
                          <a:pt x="48" y="1229"/>
                        </a:lnTo>
                        <a:lnTo>
                          <a:pt x="24" y="1115"/>
                        </a:lnTo>
                        <a:lnTo>
                          <a:pt x="12" y="1001"/>
                        </a:lnTo>
                        <a:lnTo>
                          <a:pt x="6" y="893"/>
                        </a:lnTo>
                        <a:lnTo>
                          <a:pt x="12" y="797"/>
                        </a:lnTo>
                        <a:lnTo>
                          <a:pt x="18" y="701"/>
                        </a:lnTo>
                        <a:lnTo>
                          <a:pt x="42" y="612"/>
                        </a:lnTo>
                        <a:lnTo>
                          <a:pt x="66" y="528"/>
                        </a:lnTo>
                        <a:lnTo>
                          <a:pt x="96" y="450"/>
                        </a:lnTo>
                        <a:lnTo>
                          <a:pt x="138" y="378"/>
                        </a:lnTo>
                        <a:lnTo>
                          <a:pt x="185" y="306"/>
                        </a:lnTo>
                        <a:lnTo>
                          <a:pt x="239" y="246"/>
                        </a:lnTo>
                        <a:lnTo>
                          <a:pt x="341" y="162"/>
                        </a:lnTo>
                        <a:lnTo>
                          <a:pt x="454" y="96"/>
                        </a:lnTo>
                        <a:lnTo>
                          <a:pt x="580" y="48"/>
                        </a:lnTo>
                        <a:lnTo>
                          <a:pt x="723" y="18"/>
                        </a:lnTo>
                        <a:lnTo>
                          <a:pt x="867" y="6"/>
                        </a:lnTo>
                        <a:lnTo>
                          <a:pt x="1028" y="6"/>
                        </a:lnTo>
                        <a:lnTo>
                          <a:pt x="1196" y="30"/>
                        </a:lnTo>
                        <a:lnTo>
                          <a:pt x="1363" y="66"/>
                        </a:lnTo>
                        <a:lnTo>
                          <a:pt x="1543" y="120"/>
                        </a:lnTo>
                        <a:lnTo>
                          <a:pt x="1722" y="192"/>
                        </a:lnTo>
                        <a:lnTo>
                          <a:pt x="1901" y="282"/>
                        </a:lnTo>
                        <a:lnTo>
                          <a:pt x="2087" y="378"/>
                        </a:lnTo>
                        <a:lnTo>
                          <a:pt x="2272" y="498"/>
                        </a:lnTo>
                        <a:lnTo>
                          <a:pt x="2451" y="624"/>
                        </a:lnTo>
                        <a:lnTo>
                          <a:pt x="2631" y="773"/>
                        </a:lnTo>
                        <a:lnTo>
                          <a:pt x="2804" y="929"/>
                        </a:lnTo>
                        <a:lnTo>
                          <a:pt x="3019" y="1151"/>
                        </a:lnTo>
                        <a:lnTo>
                          <a:pt x="3115" y="1265"/>
                        </a:lnTo>
                        <a:lnTo>
                          <a:pt x="3211" y="1385"/>
                        </a:lnTo>
                        <a:lnTo>
                          <a:pt x="3295" y="1505"/>
                        </a:lnTo>
                        <a:lnTo>
                          <a:pt x="3378" y="1625"/>
                        </a:lnTo>
                        <a:lnTo>
                          <a:pt x="3450" y="1745"/>
                        </a:lnTo>
                        <a:lnTo>
                          <a:pt x="3522" y="1864"/>
                        </a:lnTo>
                        <a:lnTo>
                          <a:pt x="3582" y="1984"/>
                        </a:lnTo>
                        <a:lnTo>
                          <a:pt x="3635" y="2104"/>
                        </a:lnTo>
                        <a:lnTo>
                          <a:pt x="3677" y="2224"/>
                        </a:lnTo>
                        <a:lnTo>
                          <a:pt x="3719" y="2344"/>
                        </a:lnTo>
                        <a:lnTo>
                          <a:pt x="3749" y="2458"/>
                        </a:lnTo>
                        <a:lnTo>
                          <a:pt x="3773" y="2572"/>
                        </a:lnTo>
                        <a:lnTo>
                          <a:pt x="3785" y="2686"/>
                        </a:lnTo>
                        <a:lnTo>
                          <a:pt x="3791" y="2794"/>
                        </a:lnTo>
                        <a:lnTo>
                          <a:pt x="3779" y="2955"/>
                        </a:lnTo>
                        <a:lnTo>
                          <a:pt x="3749" y="3105"/>
                        </a:lnTo>
                        <a:lnTo>
                          <a:pt x="3695" y="3243"/>
                        </a:lnTo>
                        <a:lnTo>
                          <a:pt x="3623" y="3363"/>
                        </a:lnTo>
                        <a:lnTo>
                          <a:pt x="3629" y="3363"/>
                        </a:lnTo>
                        <a:lnTo>
                          <a:pt x="3701" y="3243"/>
                        </a:lnTo>
                        <a:lnTo>
                          <a:pt x="3749" y="3111"/>
                        </a:lnTo>
                        <a:lnTo>
                          <a:pt x="3779" y="2967"/>
                        </a:lnTo>
                        <a:lnTo>
                          <a:pt x="3791" y="2806"/>
                        </a:lnTo>
                        <a:lnTo>
                          <a:pt x="3791" y="2800"/>
                        </a:lnTo>
                        <a:lnTo>
                          <a:pt x="3791" y="2794"/>
                        </a:lnTo>
                        <a:lnTo>
                          <a:pt x="3785" y="2686"/>
                        </a:lnTo>
                        <a:lnTo>
                          <a:pt x="3773" y="2572"/>
                        </a:lnTo>
                        <a:lnTo>
                          <a:pt x="3749" y="2458"/>
                        </a:lnTo>
                        <a:lnTo>
                          <a:pt x="3719" y="2338"/>
                        </a:lnTo>
                        <a:lnTo>
                          <a:pt x="3683" y="2224"/>
                        </a:lnTo>
                        <a:lnTo>
                          <a:pt x="3635" y="2104"/>
                        </a:lnTo>
                        <a:lnTo>
                          <a:pt x="3582" y="1984"/>
                        </a:lnTo>
                        <a:lnTo>
                          <a:pt x="3522" y="1864"/>
                        </a:lnTo>
                        <a:lnTo>
                          <a:pt x="3456" y="1739"/>
                        </a:lnTo>
                        <a:lnTo>
                          <a:pt x="3378" y="1619"/>
                        </a:lnTo>
                        <a:lnTo>
                          <a:pt x="3300" y="1499"/>
                        </a:lnTo>
                        <a:lnTo>
                          <a:pt x="3211" y="1385"/>
                        </a:lnTo>
                        <a:lnTo>
                          <a:pt x="3121" y="1265"/>
                        </a:lnTo>
                        <a:lnTo>
                          <a:pt x="3019" y="1151"/>
                        </a:lnTo>
                        <a:lnTo>
                          <a:pt x="2804" y="929"/>
                        </a:lnTo>
                        <a:lnTo>
                          <a:pt x="2631" y="767"/>
                        </a:lnTo>
                        <a:lnTo>
                          <a:pt x="2451" y="624"/>
                        </a:lnTo>
                        <a:lnTo>
                          <a:pt x="2272" y="492"/>
                        </a:lnTo>
                        <a:lnTo>
                          <a:pt x="2087" y="378"/>
                        </a:lnTo>
                        <a:lnTo>
                          <a:pt x="1901" y="276"/>
                        </a:lnTo>
                        <a:lnTo>
                          <a:pt x="1722" y="192"/>
                        </a:lnTo>
                        <a:lnTo>
                          <a:pt x="1543" y="120"/>
                        </a:lnTo>
                        <a:lnTo>
                          <a:pt x="1363" y="66"/>
                        </a:lnTo>
                        <a:lnTo>
                          <a:pt x="1190" y="24"/>
                        </a:lnTo>
                        <a:lnTo>
                          <a:pt x="1028" y="6"/>
                        </a:lnTo>
                        <a:lnTo>
                          <a:pt x="867" y="0"/>
                        </a:lnTo>
                        <a:lnTo>
                          <a:pt x="717" y="12"/>
                        </a:lnTo>
                        <a:lnTo>
                          <a:pt x="580" y="42"/>
                        </a:lnTo>
                        <a:lnTo>
                          <a:pt x="448" y="90"/>
                        </a:lnTo>
                        <a:lnTo>
                          <a:pt x="335" y="162"/>
                        </a:lnTo>
                        <a:lnTo>
                          <a:pt x="233" y="246"/>
                        </a:lnTo>
                        <a:lnTo>
                          <a:pt x="179" y="306"/>
                        </a:lnTo>
                        <a:lnTo>
                          <a:pt x="132" y="378"/>
                        </a:lnTo>
                        <a:lnTo>
                          <a:pt x="90" y="450"/>
                        </a:lnTo>
                        <a:lnTo>
                          <a:pt x="60" y="528"/>
                        </a:lnTo>
                        <a:lnTo>
                          <a:pt x="36" y="612"/>
                        </a:lnTo>
                        <a:lnTo>
                          <a:pt x="12" y="701"/>
                        </a:lnTo>
                        <a:lnTo>
                          <a:pt x="6" y="797"/>
                        </a:lnTo>
                        <a:lnTo>
                          <a:pt x="0" y="893"/>
                        </a:lnTo>
                        <a:lnTo>
                          <a:pt x="6" y="1001"/>
                        </a:lnTo>
                        <a:lnTo>
                          <a:pt x="24" y="1115"/>
                        </a:lnTo>
                        <a:lnTo>
                          <a:pt x="42" y="1229"/>
                        </a:lnTo>
                        <a:lnTo>
                          <a:pt x="78" y="1343"/>
                        </a:lnTo>
                        <a:lnTo>
                          <a:pt x="114" y="1463"/>
                        </a:lnTo>
                        <a:lnTo>
                          <a:pt x="161" y="1583"/>
                        </a:lnTo>
                        <a:lnTo>
                          <a:pt x="215" y="1703"/>
                        </a:lnTo>
                        <a:lnTo>
                          <a:pt x="275" y="1822"/>
                        </a:lnTo>
                        <a:lnTo>
                          <a:pt x="341" y="1942"/>
                        </a:lnTo>
                        <a:lnTo>
                          <a:pt x="413" y="2062"/>
                        </a:lnTo>
                        <a:lnTo>
                          <a:pt x="496" y="2182"/>
                        </a:lnTo>
                        <a:lnTo>
                          <a:pt x="580" y="2302"/>
                        </a:lnTo>
                        <a:lnTo>
                          <a:pt x="676" y="2422"/>
                        </a:lnTo>
                        <a:lnTo>
                          <a:pt x="771" y="2536"/>
                        </a:lnTo>
                        <a:lnTo>
                          <a:pt x="987" y="2758"/>
                        </a:lnTo>
                        <a:lnTo>
                          <a:pt x="1184" y="2931"/>
                        </a:lnTo>
                        <a:lnTo>
                          <a:pt x="1387" y="3093"/>
                        </a:lnTo>
                        <a:lnTo>
                          <a:pt x="1596" y="3237"/>
                        </a:lnTo>
                        <a:lnTo>
                          <a:pt x="1800" y="3363"/>
                        </a:lnTo>
                        <a:lnTo>
                          <a:pt x="1806" y="3363"/>
                        </a:lnTo>
                        <a:lnTo>
                          <a:pt x="1596" y="3237"/>
                        </a:lnTo>
                        <a:lnTo>
                          <a:pt x="1393" y="3093"/>
                        </a:lnTo>
                        <a:lnTo>
                          <a:pt x="1190" y="2931"/>
                        </a:lnTo>
                        <a:lnTo>
                          <a:pt x="993" y="2758"/>
                        </a:lnTo>
                        <a:lnTo>
                          <a:pt x="993" y="2758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3977" name="Freeform 9"/>
                  <p:cNvSpPr>
                    <a:spLocks/>
                  </p:cNvSpPr>
                  <p:nvPr userDrawn="1"/>
                </p:nvSpPr>
                <p:spPr bwMode="hidden">
                  <a:xfrm>
                    <a:off x="514" y="1091"/>
                    <a:ext cx="3538" cy="3225"/>
                  </a:xfrm>
                  <a:custGeom>
                    <a:avLst/>
                    <a:gdLst/>
                    <a:ahLst/>
                    <a:cxnLst>
                      <a:cxn ang="0">
                        <a:pos x="538" y="2146"/>
                      </a:cxn>
                      <a:cxn ang="0">
                        <a:pos x="317" y="1816"/>
                      </a:cxn>
                      <a:cxn ang="0">
                        <a:pos x="149" y="1481"/>
                      </a:cxn>
                      <a:cxn ang="0">
                        <a:pos x="41" y="1151"/>
                      </a:cxn>
                      <a:cxn ang="0">
                        <a:pos x="0" y="839"/>
                      </a:cxn>
                      <a:cxn ang="0">
                        <a:pos x="30" y="575"/>
                      </a:cxn>
                      <a:cxn ang="0">
                        <a:pos x="125" y="354"/>
                      </a:cxn>
                      <a:cxn ang="0">
                        <a:pos x="317" y="150"/>
                      </a:cxn>
                      <a:cxn ang="0">
                        <a:pos x="669" y="12"/>
                      </a:cxn>
                      <a:cxn ang="0">
                        <a:pos x="1112" y="24"/>
                      </a:cxn>
                      <a:cxn ang="0">
                        <a:pos x="1608" y="174"/>
                      </a:cxn>
                      <a:cxn ang="0">
                        <a:pos x="2116" y="456"/>
                      </a:cxn>
                      <a:cxn ang="0">
                        <a:pos x="2613" y="857"/>
                      </a:cxn>
                      <a:cxn ang="0">
                        <a:pos x="3073" y="1391"/>
                      </a:cxn>
                      <a:cxn ang="0">
                        <a:pos x="3276" y="1726"/>
                      </a:cxn>
                      <a:cxn ang="0">
                        <a:pos x="3426" y="2062"/>
                      </a:cxn>
                      <a:cxn ang="0">
                        <a:pos x="3509" y="2386"/>
                      </a:cxn>
                      <a:cxn ang="0">
                        <a:pos x="3521" y="2680"/>
                      </a:cxn>
                      <a:cxn ang="0">
                        <a:pos x="3474" y="2931"/>
                      </a:cxn>
                      <a:cxn ang="0">
                        <a:pos x="3360" y="3141"/>
                      </a:cxn>
                      <a:cxn ang="0">
                        <a:pos x="3282" y="3225"/>
                      </a:cxn>
                      <a:cxn ang="0">
                        <a:pos x="3312" y="3201"/>
                      </a:cxn>
                      <a:cxn ang="0">
                        <a:pos x="3444" y="3009"/>
                      </a:cxn>
                      <a:cxn ang="0">
                        <a:pos x="3515" y="2769"/>
                      </a:cxn>
                      <a:cxn ang="0">
                        <a:pos x="3521" y="2488"/>
                      </a:cxn>
                      <a:cxn ang="0">
                        <a:pos x="3462" y="2170"/>
                      </a:cxn>
                      <a:cxn ang="0">
                        <a:pos x="3336" y="1834"/>
                      </a:cxn>
                      <a:cxn ang="0">
                        <a:pos x="3145" y="1499"/>
                      </a:cxn>
                      <a:cxn ang="0">
                        <a:pos x="2816" y="1061"/>
                      </a:cxn>
                      <a:cxn ang="0">
                        <a:pos x="2284" y="575"/>
                      </a:cxn>
                      <a:cxn ang="0">
                        <a:pos x="1775" y="252"/>
                      </a:cxn>
                      <a:cxn ang="0">
                        <a:pos x="1273" y="60"/>
                      </a:cxn>
                      <a:cxn ang="0">
                        <a:pos x="807" y="0"/>
                      </a:cxn>
                      <a:cxn ang="0">
                        <a:pos x="418" y="84"/>
                      </a:cxn>
                      <a:cxn ang="0">
                        <a:pos x="167" y="288"/>
                      </a:cxn>
                      <a:cxn ang="0">
                        <a:pos x="53" y="498"/>
                      </a:cxn>
                      <a:cxn ang="0">
                        <a:pos x="0" y="749"/>
                      </a:cxn>
                      <a:cxn ang="0">
                        <a:pos x="18" y="1043"/>
                      </a:cxn>
                      <a:cxn ang="0">
                        <a:pos x="101" y="1373"/>
                      </a:cxn>
                      <a:cxn ang="0">
                        <a:pos x="251" y="1708"/>
                      </a:cxn>
                      <a:cxn ang="0">
                        <a:pos x="454" y="2038"/>
                      </a:cxn>
                      <a:cxn ang="0">
                        <a:pos x="914" y="2572"/>
                      </a:cxn>
                      <a:cxn ang="0">
                        <a:pos x="1255" y="2865"/>
                      </a:cxn>
                      <a:cxn ang="0">
                        <a:pos x="1608" y="3099"/>
                      </a:cxn>
                      <a:cxn ang="0">
                        <a:pos x="1853" y="3225"/>
                      </a:cxn>
                      <a:cxn ang="0">
                        <a:pos x="1494" y="3027"/>
                      </a:cxn>
                      <a:cxn ang="0">
                        <a:pos x="1142" y="2769"/>
                      </a:cxn>
                    </a:cxnLst>
                    <a:rect l="0" t="0" r="r" b="b"/>
                    <a:pathLst>
                      <a:path w="3527" h="3225">
                        <a:moveTo>
                          <a:pt x="914" y="2572"/>
                        </a:moveTo>
                        <a:lnTo>
                          <a:pt x="717" y="2362"/>
                        </a:lnTo>
                        <a:lnTo>
                          <a:pt x="538" y="2146"/>
                        </a:lnTo>
                        <a:lnTo>
                          <a:pt x="460" y="2038"/>
                        </a:lnTo>
                        <a:lnTo>
                          <a:pt x="382" y="1930"/>
                        </a:lnTo>
                        <a:lnTo>
                          <a:pt x="317" y="1816"/>
                        </a:lnTo>
                        <a:lnTo>
                          <a:pt x="251" y="1702"/>
                        </a:lnTo>
                        <a:lnTo>
                          <a:pt x="197" y="1589"/>
                        </a:lnTo>
                        <a:lnTo>
                          <a:pt x="149" y="1481"/>
                        </a:lnTo>
                        <a:lnTo>
                          <a:pt x="107" y="1367"/>
                        </a:lnTo>
                        <a:lnTo>
                          <a:pt x="71" y="1259"/>
                        </a:lnTo>
                        <a:lnTo>
                          <a:pt x="41" y="1151"/>
                        </a:lnTo>
                        <a:lnTo>
                          <a:pt x="18" y="1043"/>
                        </a:lnTo>
                        <a:lnTo>
                          <a:pt x="6" y="941"/>
                        </a:lnTo>
                        <a:lnTo>
                          <a:pt x="0" y="839"/>
                        </a:lnTo>
                        <a:lnTo>
                          <a:pt x="6" y="749"/>
                        </a:lnTo>
                        <a:lnTo>
                          <a:pt x="12" y="659"/>
                        </a:lnTo>
                        <a:lnTo>
                          <a:pt x="30" y="575"/>
                        </a:lnTo>
                        <a:lnTo>
                          <a:pt x="59" y="498"/>
                        </a:lnTo>
                        <a:lnTo>
                          <a:pt x="89" y="420"/>
                        </a:lnTo>
                        <a:lnTo>
                          <a:pt x="125" y="354"/>
                        </a:lnTo>
                        <a:lnTo>
                          <a:pt x="173" y="288"/>
                        </a:lnTo>
                        <a:lnTo>
                          <a:pt x="221" y="228"/>
                        </a:lnTo>
                        <a:lnTo>
                          <a:pt x="317" y="150"/>
                        </a:lnTo>
                        <a:lnTo>
                          <a:pt x="424" y="90"/>
                        </a:lnTo>
                        <a:lnTo>
                          <a:pt x="544" y="42"/>
                        </a:lnTo>
                        <a:lnTo>
                          <a:pt x="669" y="12"/>
                        </a:lnTo>
                        <a:lnTo>
                          <a:pt x="813" y="0"/>
                        </a:lnTo>
                        <a:lnTo>
                          <a:pt x="956" y="6"/>
                        </a:lnTo>
                        <a:lnTo>
                          <a:pt x="1112" y="24"/>
                        </a:lnTo>
                        <a:lnTo>
                          <a:pt x="1273" y="60"/>
                        </a:lnTo>
                        <a:lnTo>
                          <a:pt x="1441" y="114"/>
                        </a:lnTo>
                        <a:lnTo>
                          <a:pt x="1608" y="174"/>
                        </a:lnTo>
                        <a:lnTo>
                          <a:pt x="1775" y="258"/>
                        </a:lnTo>
                        <a:lnTo>
                          <a:pt x="1949" y="348"/>
                        </a:lnTo>
                        <a:lnTo>
                          <a:pt x="2116" y="456"/>
                        </a:lnTo>
                        <a:lnTo>
                          <a:pt x="2284" y="575"/>
                        </a:lnTo>
                        <a:lnTo>
                          <a:pt x="2451" y="713"/>
                        </a:lnTo>
                        <a:lnTo>
                          <a:pt x="2613" y="857"/>
                        </a:lnTo>
                        <a:lnTo>
                          <a:pt x="2810" y="1067"/>
                        </a:lnTo>
                        <a:lnTo>
                          <a:pt x="2989" y="1283"/>
                        </a:lnTo>
                        <a:lnTo>
                          <a:pt x="3073" y="1391"/>
                        </a:lnTo>
                        <a:lnTo>
                          <a:pt x="3145" y="1505"/>
                        </a:lnTo>
                        <a:lnTo>
                          <a:pt x="3216" y="1612"/>
                        </a:lnTo>
                        <a:lnTo>
                          <a:pt x="3276" y="1726"/>
                        </a:lnTo>
                        <a:lnTo>
                          <a:pt x="3330" y="1840"/>
                        </a:lnTo>
                        <a:lnTo>
                          <a:pt x="3384" y="1948"/>
                        </a:lnTo>
                        <a:lnTo>
                          <a:pt x="3426" y="2062"/>
                        </a:lnTo>
                        <a:lnTo>
                          <a:pt x="3462" y="2170"/>
                        </a:lnTo>
                        <a:lnTo>
                          <a:pt x="3491" y="2278"/>
                        </a:lnTo>
                        <a:lnTo>
                          <a:pt x="3509" y="2386"/>
                        </a:lnTo>
                        <a:lnTo>
                          <a:pt x="3521" y="2488"/>
                        </a:lnTo>
                        <a:lnTo>
                          <a:pt x="3527" y="2590"/>
                        </a:lnTo>
                        <a:lnTo>
                          <a:pt x="3521" y="2680"/>
                        </a:lnTo>
                        <a:lnTo>
                          <a:pt x="3515" y="2769"/>
                        </a:lnTo>
                        <a:lnTo>
                          <a:pt x="3497" y="2853"/>
                        </a:lnTo>
                        <a:lnTo>
                          <a:pt x="3474" y="2931"/>
                        </a:lnTo>
                        <a:lnTo>
                          <a:pt x="3438" y="3009"/>
                        </a:lnTo>
                        <a:lnTo>
                          <a:pt x="3402" y="3075"/>
                        </a:lnTo>
                        <a:lnTo>
                          <a:pt x="3360" y="3141"/>
                        </a:lnTo>
                        <a:lnTo>
                          <a:pt x="3306" y="3201"/>
                        </a:lnTo>
                        <a:lnTo>
                          <a:pt x="3294" y="3213"/>
                        </a:lnTo>
                        <a:lnTo>
                          <a:pt x="3282" y="3225"/>
                        </a:lnTo>
                        <a:lnTo>
                          <a:pt x="3288" y="3225"/>
                        </a:lnTo>
                        <a:lnTo>
                          <a:pt x="3300" y="3213"/>
                        </a:lnTo>
                        <a:lnTo>
                          <a:pt x="3312" y="3201"/>
                        </a:lnTo>
                        <a:lnTo>
                          <a:pt x="3366" y="3141"/>
                        </a:lnTo>
                        <a:lnTo>
                          <a:pt x="3408" y="3075"/>
                        </a:lnTo>
                        <a:lnTo>
                          <a:pt x="3444" y="3009"/>
                        </a:lnTo>
                        <a:lnTo>
                          <a:pt x="3474" y="2931"/>
                        </a:lnTo>
                        <a:lnTo>
                          <a:pt x="3497" y="2853"/>
                        </a:lnTo>
                        <a:lnTo>
                          <a:pt x="3515" y="2769"/>
                        </a:lnTo>
                        <a:lnTo>
                          <a:pt x="3527" y="2680"/>
                        </a:lnTo>
                        <a:lnTo>
                          <a:pt x="3527" y="2590"/>
                        </a:lnTo>
                        <a:lnTo>
                          <a:pt x="3521" y="2488"/>
                        </a:lnTo>
                        <a:lnTo>
                          <a:pt x="3509" y="2386"/>
                        </a:lnTo>
                        <a:lnTo>
                          <a:pt x="3491" y="2278"/>
                        </a:lnTo>
                        <a:lnTo>
                          <a:pt x="3462" y="2170"/>
                        </a:lnTo>
                        <a:lnTo>
                          <a:pt x="3426" y="2056"/>
                        </a:lnTo>
                        <a:lnTo>
                          <a:pt x="3384" y="1948"/>
                        </a:lnTo>
                        <a:lnTo>
                          <a:pt x="3336" y="1834"/>
                        </a:lnTo>
                        <a:lnTo>
                          <a:pt x="3276" y="1726"/>
                        </a:lnTo>
                        <a:lnTo>
                          <a:pt x="3216" y="1612"/>
                        </a:lnTo>
                        <a:lnTo>
                          <a:pt x="3145" y="1499"/>
                        </a:lnTo>
                        <a:lnTo>
                          <a:pt x="3073" y="1391"/>
                        </a:lnTo>
                        <a:lnTo>
                          <a:pt x="2989" y="1277"/>
                        </a:lnTo>
                        <a:lnTo>
                          <a:pt x="2816" y="1061"/>
                        </a:lnTo>
                        <a:lnTo>
                          <a:pt x="2613" y="857"/>
                        </a:lnTo>
                        <a:lnTo>
                          <a:pt x="2451" y="707"/>
                        </a:lnTo>
                        <a:lnTo>
                          <a:pt x="2284" y="575"/>
                        </a:lnTo>
                        <a:lnTo>
                          <a:pt x="2116" y="456"/>
                        </a:lnTo>
                        <a:lnTo>
                          <a:pt x="1949" y="348"/>
                        </a:lnTo>
                        <a:lnTo>
                          <a:pt x="1775" y="252"/>
                        </a:lnTo>
                        <a:lnTo>
                          <a:pt x="1608" y="174"/>
                        </a:lnTo>
                        <a:lnTo>
                          <a:pt x="1435" y="108"/>
                        </a:lnTo>
                        <a:lnTo>
                          <a:pt x="1273" y="60"/>
                        </a:lnTo>
                        <a:lnTo>
                          <a:pt x="1112" y="24"/>
                        </a:lnTo>
                        <a:lnTo>
                          <a:pt x="956" y="0"/>
                        </a:lnTo>
                        <a:lnTo>
                          <a:pt x="807" y="0"/>
                        </a:lnTo>
                        <a:lnTo>
                          <a:pt x="669" y="12"/>
                        </a:lnTo>
                        <a:lnTo>
                          <a:pt x="538" y="42"/>
                        </a:lnTo>
                        <a:lnTo>
                          <a:pt x="418" y="84"/>
                        </a:lnTo>
                        <a:lnTo>
                          <a:pt x="311" y="150"/>
                        </a:lnTo>
                        <a:lnTo>
                          <a:pt x="215" y="228"/>
                        </a:lnTo>
                        <a:lnTo>
                          <a:pt x="167" y="288"/>
                        </a:lnTo>
                        <a:lnTo>
                          <a:pt x="119" y="354"/>
                        </a:lnTo>
                        <a:lnTo>
                          <a:pt x="83" y="420"/>
                        </a:lnTo>
                        <a:lnTo>
                          <a:pt x="53" y="498"/>
                        </a:lnTo>
                        <a:lnTo>
                          <a:pt x="30" y="575"/>
                        </a:lnTo>
                        <a:lnTo>
                          <a:pt x="12" y="659"/>
                        </a:lnTo>
                        <a:lnTo>
                          <a:pt x="0" y="749"/>
                        </a:lnTo>
                        <a:lnTo>
                          <a:pt x="0" y="839"/>
                        </a:lnTo>
                        <a:lnTo>
                          <a:pt x="6" y="941"/>
                        </a:lnTo>
                        <a:lnTo>
                          <a:pt x="18" y="1043"/>
                        </a:lnTo>
                        <a:lnTo>
                          <a:pt x="35" y="1151"/>
                        </a:lnTo>
                        <a:lnTo>
                          <a:pt x="65" y="1259"/>
                        </a:lnTo>
                        <a:lnTo>
                          <a:pt x="101" y="1373"/>
                        </a:lnTo>
                        <a:lnTo>
                          <a:pt x="143" y="1481"/>
                        </a:lnTo>
                        <a:lnTo>
                          <a:pt x="191" y="1595"/>
                        </a:lnTo>
                        <a:lnTo>
                          <a:pt x="251" y="1708"/>
                        </a:lnTo>
                        <a:lnTo>
                          <a:pt x="311" y="1816"/>
                        </a:lnTo>
                        <a:lnTo>
                          <a:pt x="382" y="1930"/>
                        </a:lnTo>
                        <a:lnTo>
                          <a:pt x="454" y="2038"/>
                        </a:lnTo>
                        <a:lnTo>
                          <a:pt x="538" y="2152"/>
                        </a:lnTo>
                        <a:lnTo>
                          <a:pt x="717" y="2368"/>
                        </a:lnTo>
                        <a:lnTo>
                          <a:pt x="914" y="2572"/>
                        </a:lnTo>
                        <a:lnTo>
                          <a:pt x="1028" y="2674"/>
                        </a:lnTo>
                        <a:lnTo>
                          <a:pt x="1142" y="2775"/>
                        </a:lnTo>
                        <a:lnTo>
                          <a:pt x="1255" y="2865"/>
                        </a:lnTo>
                        <a:lnTo>
                          <a:pt x="1369" y="2949"/>
                        </a:lnTo>
                        <a:lnTo>
                          <a:pt x="1488" y="3027"/>
                        </a:lnTo>
                        <a:lnTo>
                          <a:pt x="1608" y="3099"/>
                        </a:lnTo>
                        <a:lnTo>
                          <a:pt x="1722" y="3165"/>
                        </a:lnTo>
                        <a:lnTo>
                          <a:pt x="1841" y="3225"/>
                        </a:lnTo>
                        <a:lnTo>
                          <a:pt x="1853" y="3225"/>
                        </a:lnTo>
                        <a:lnTo>
                          <a:pt x="1734" y="3165"/>
                        </a:lnTo>
                        <a:lnTo>
                          <a:pt x="1614" y="3099"/>
                        </a:lnTo>
                        <a:lnTo>
                          <a:pt x="1494" y="3027"/>
                        </a:lnTo>
                        <a:lnTo>
                          <a:pt x="1375" y="2949"/>
                        </a:lnTo>
                        <a:lnTo>
                          <a:pt x="1261" y="2865"/>
                        </a:lnTo>
                        <a:lnTo>
                          <a:pt x="1142" y="2769"/>
                        </a:lnTo>
                        <a:lnTo>
                          <a:pt x="914" y="2572"/>
                        </a:lnTo>
                        <a:lnTo>
                          <a:pt x="914" y="2572"/>
                        </a:lnTo>
                        <a:close/>
                      </a:path>
                    </a:pathLst>
                  </a:custGeom>
                  <a:solidFill>
                    <a:schemeClr val="accent2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grpSp>
                <p:nvGrpSpPr>
                  <p:cNvPr id="1066" name="Group 10"/>
                  <p:cNvGrpSpPr>
                    <a:grpSpLocks/>
                  </p:cNvGrpSpPr>
                  <p:nvPr userDrawn="1"/>
                </p:nvGrpSpPr>
                <p:grpSpPr bwMode="auto">
                  <a:xfrm>
                    <a:off x="0" y="522"/>
                    <a:ext cx="4751" cy="3794"/>
                    <a:chOff x="0" y="522"/>
                    <a:chExt cx="4751" cy="3794"/>
                  </a:xfrm>
                </p:grpSpPr>
                <p:sp>
                  <p:nvSpPr>
                    <p:cNvPr id="83979" name="Freeform 11"/>
                    <p:cNvSpPr>
                      <a:spLocks/>
                    </p:cNvSpPr>
                    <p:nvPr userDrawn="1"/>
                  </p:nvSpPr>
                  <p:spPr bwMode="hidden">
                    <a:xfrm>
                      <a:off x="400" y="522"/>
                      <a:ext cx="4264" cy="3794"/>
                    </a:xfrm>
                    <a:custGeom>
                      <a:avLst/>
                      <a:gdLst/>
                      <a:ahLst/>
                      <a:cxnLst>
                        <a:cxn ang="0">
                          <a:pos x="4245" y="3237"/>
                        </a:cxn>
                        <a:cxn ang="0">
                          <a:pos x="4203" y="2961"/>
                        </a:cxn>
                        <a:cxn ang="0">
                          <a:pos x="4120" y="2679"/>
                        </a:cxn>
                        <a:cxn ang="0">
                          <a:pos x="4000" y="2391"/>
                        </a:cxn>
                        <a:cxn ang="0">
                          <a:pos x="3845" y="2098"/>
                        </a:cxn>
                        <a:cxn ang="0">
                          <a:pos x="3659" y="1810"/>
                        </a:cxn>
                        <a:cxn ang="0">
                          <a:pos x="3438" y="1528"/>
                        </a:cxn>
                        <a:cxn ang="0">
                          <a:pos x="3193" y="1252"/>
                        </a:cxn>
                        <a:cxn ang="0">
                          <a:pos x="2858" y="935"/>
                        </a:cxn>
                        <a:cxn ang="0">
                          <a:pos x="2434" y="605"/>
                        </a:cxn>
                        <a:cxn ang="0">
                          <a:pos x="1991" y="341"/>
                        </a:cxn>
                        <a:cxn ang="0">
                          <a:pos x="1549" y="143"/>
                        </a:cxn>
                        <a:cxn ang="0">
                          <a:pos x="1124" y="35"/>
                        </a:cxn>
                        <a:cxn ang="0">
                          <a:pos x="741" y="0"/>
                        </a:cxn>
                        <a:cxn ang="0">
                          <a:pos x="401" y="47"/>
                        </a:cxn>
                        <a:cxn ang="0">
                          <a:pos x="120" y="173"/>
                        </a:cxn>
                        <a:cxn ang="0">
                          <a:pos x="0" y="269"/>
                        </a:cxn>
                        <a:cxn ang="0">
                          <a:pos x="263" y="101"/>
                        </a:cxn>
                        <a:cxn ang="0">
                          <a:pos x="586" y="18"/>
                        </a:cxn>
                        <a:cxn ang="0">
                          <a:pos x="957" y="18"/>
                        </a:cxn>
                        <a:cxn ang="0">
                          <a:pos x="1357" y="95"/>
                        </a:cxn>
                        <a:cxn ang="0">
                          <a:pos x="1782" y="245"/>
                        </a:cxn>
                        <a:cxn ang="0">
                          <a:pos x="2212" y="467"/>
                        </a:cxn>
                        <a:cxn ang="0">
                          <a:pos x="2643" y="761"/>
                        </a:cxn>
                        <a:cxn ang="0">
                          <a:pos x="3061" y="1120"/>
                        </a:cxn>
                        <a:cxn ang="0">
                          <a:pos x="3318" y="1390"/>
                        </a:cxn>
                        <a:cxn ang="0">
                          <a:pos x="3552" y="1666"/>
                        </a:cxn>
                        <a:cxn ang="0">
                          <a:pos x="3755" y="1954"/>
                        </a:cxn>
                        <a:cxn ang="0">
                          <a:pos x="3922" y="2247"/>
                        </a:cxn>
                        <a:cxn ang="0">
                          <a:pos x="4060" y="2535"/>
                        </a:cxn>
                        <a:cxn ang="0">
                          <a:pos x="4162" y="2823"/>
                        </a:cxn>
                        <a:cxn ang="0">
                          <a:pos x="4221" y="3105"/>
                        </a:cxn>
                        <a:cxn ang="0">
                          <a:pos x="4245" y="3368"/>
                        </a:cxn>
                        <a:cxn ang="0">
                          <a:pos x="4233" y="3590"/>
                        </a:cxn>
                        <a:cxn ang="0">
                          <a:pos x="4185" y="3794"/>
                        </a:cxn>
                        <a:cxn ang="0">
                          <a:pos x="4215" y="3692"/>
                        </a:cxn>
                        <a:cxn ang="0">
                          <a:pos x="4245" y="3482"/>
                        </a:cxn>
                        <a:cxn ang="0">
                          <a:pos x="4251" y="3368"/>
                        </a:cxn>
                      </a:cxnLst>
                      <a:rect l="0" t="0" r="r" b="b"/>
                      <a:pathLst>
                        <a:path w="4251" h="3794">
                          <a:moveTo>
                            <a:pt x="4251" y="3368"/>
                          </a:moveTo>
                          <a:lnTo>
                            <a:pt x="4245" y="3237"/>
                          </a:lnTo>
                          <a:lnTo>
                            <a:pt x="4227" y="3099"/>
                          </a:lnTo>
                          <a:lnTo>
                            <a:pt x="4203" y="2961"/>
                          </a:lnTo>
                          <a:lnTo>
                            <a:pt x="4167" y="2823"/>
                          </a:lnTo>
                          <a:lnTo>
                            <a:pt x="4120" y="2679"/>
                          </a:lnTo>
                          <a:lnTo>
                            <a:pt x="4066" y="2535"/>
                          </a:lnTo>
                          <a:lnTo>
                            <a:pt x="4000" y="2391"/>
                          </a:lnTo>
                          <a:lnTo>
                            <a:pt x="3928" y="2247"/>
                          </a:lnTo>
                          <a:lnTo>
                            <a:pt x="3845" y="2098"/>
                          </a:lnTo>
                          <a:lnTo>
                            <a:pt x="3755" y="1954"/>
                          </a:lnTo>
                          <a:lnTo>
                            <a:pt x="3659" y="1810"/>
                          </a:lnTo>
                          <a:lnTo>
                            <a:pt x="3552" y="1666"/>
                          </a:lnTo>
                          <a:lnTo>
                            <a:pt x="3438" y="1528"/>
                          </a:lnTo>
                          <a:lnTo>
                            <a:pt x="3318" y="1390"/>
                          </a:lnTo>
                          <a:lnTo>
                            <a:pt x="3193" y="1252"/>
                          </a:lnTo>
                          <a:lnTo>
                            <a:pt x="3061" y="1120"/>
                          </a:lnTo>
                          <a:lnTo>
                            <a:pt x="2858" y="935"/>
                          </a:lnTo>
                          <a:lnTo>
                            <a:pt x="2649" y="761"/>
                          </a:lnTo>
                          <a:lnTo>
                            <a:pt x="2434" y="605"/>
                          </a:lnTo>
                          <a:lnTo>
                            <a:pt x="2212" y="467"/>
                          </a:lnTo>
                          <a:lnTo>
                            <a:pt x="1991" y="341"/>
                          </a:lnTo>
                          <a:lnTo>
                            <a:pt x="1770" y="233"/>
                          </a:lnTo>
                          <a:lnTo>
                            <a:pt x="1549" y="143"/>
                          </a:lnTo>
                          <a:lnTo>
                            <a:pt x="1327" y="77"/>
                          </a:lnTo>
                          <a:lnTo>
                            <a:pt x="1124" y="35"/>
                          </a:lnTo>
                          <a:lnTo>
                            <a:pt x="927" y="6"/>
                          </a:lnTo>
                          <a:lnTo>
                            <a:pt x="741" y="0"/>
                          </a:lnTo>
                          <a:lnTo>
                            <a:pt x="568" y="18"/>
                          </a:lnTo>
                          <a:lnTo>
                            <a:pt x="401" y="47"/>
                          </a:lnTo>
                          <a:lnTo>
                            <a:pt x="257" y="101"/>
                          </a:lnTo>
                          <a:lnTo>
                            <a:pt x="120" y="173"/>
                          </a:lnTo>
                          <a:lnTo>
                            <a:pt x="0" y="263"/>
                          </a:lnTo>
                          <a:lnTo>
                            <a:pt x="0" y="269"/>
                          </a:lnTo>
                          <a:lnTo>
                            <a:pt x="126" y="173"/>
                          </a:lnTo>
                          <a:lnTo>
                            <a:pt x="263" y="101"/>
                          </a:lnTo>
                          <a:lnTo>
                            <a:pt x="419" y="47"/>
                          </a:lnTo>
                          <a:lnTo>
                            <a:pt x="586" y="18"/>
                          </a:lnTo>
                          <a:lnTo>
                            <a:pt x="765" y="6"/>
                          </a:lnTo>
                          <a:lnTo>
                            <a:pt x="957" y="18"/>
                          </a:lnTo>
                          <a:lnTo>
                            <a:pt x="1154" y="47"/>
                          </a:lnTo>
                          <a:lnTo>
                            <a:pt x="1357" y="95"/>
                          </a:lnTo>
                          <a:lnTo>
                            <a:pt x="1567" y="161"/>
                          </a:lnTo>
                          <a:lnTo>
                            <a:pt x="1782" y="245"/>
                          </a:lnTo>
                          <a:lnTo>
                            <a:pt x="1997" y="347"/>
                          </a:lnTo>
                          <a:lnTo>
                            <a:pt x="2212" y="467"/>
                          </a:lnTo>
                          <a:lnTo>
                            <a:pt x="2428" y="605"/>
                          </a:lnTo>
                          <a:lnTo>
                            <a:pt x="2643" y="761"/>
                          </a:lnTo>
                          <a:lnTo>
                            <a:pt x="2858" y="935"/>
                          </a:lnTo>
                          <a:lnTo>
                            <a:pt x="3061" y="1120"/>
                          </a:lnTo>
                          <a:lnTo>
                            <a:pt x="3193" y="1252"/>
                          </a:lnTo>
                          <a:lnTo>
                            <a:pt x="3318" y="1390"/>
                          </a:lnTo>
                          <a:lnTo>
                            <a:pt x="3438" y="1528"/>
                          </a:lnTo>
                          <a:lnTo>
                            <a:pt x="3552" y="1666"/>
                          </a:lnTo>
                          <a:lnTo>
                            <a:pt x="3653" y="1810"/>
                          </a:lnTo>
                          <a:lnTo>
                            <a:pt x="3755" y="1954"/>
                          </a:lnTo>
                          <a:lnTo>
                            <a:pt x="3839" y="2104"/>
                          </a:lnTo>
                          <a:lnTo>
                            <a:pt x="3922" y="2247"/>
                          </a:lnTo>
                          <a:lnTo>
                            <a:pt x="3994" y="2391"/>
                          </a:lnTo>
                          <a:lnTo>
                            <a:pt x="4060" y="2535"/>
                          </a:lnTo>
                          <a:lnTo>
                            <a:pt x="4114" y="2679"/>
                          </a:lnTo>
                          <a:lnTo>
                            <a:pt x="4162" y="2823"/>
                          </a:lnTo>
                          <a:lnTo>
                            <a:pt x="4197" y="2967"/>
                          </a:lnTo>
                          <a:lnTo>
                            <a:pt x="4221" y="3105"/>
                          </a:lnTo>
                          <a:lnTo>
                            <a:pt x="4239" y="3237"/>
                          </a:lnTo>
                          <a:lnTo>
                            <a:pt x="4245" y="3368"/>
                          </a:lnTo>
                          <a:lnTo>
                            <a:pt x="4245" y="3482"/>
                          </a:lnTo>
                          <a:lnTo>
                            <a:pt x="4233" y="3590"/>
                          </a:lnTo>
                          <a:lnTo>
                            <a:pt x="4215" y="3692"/>
                          </a:lnTo>
                          <a:lnTo>
                            <a:pt x="4185" y="3794"/>
                          </a:lnTo>
                          <a:lnTo>
                            <a:pt x="4185" y="3794"/>
                          </a:lnTo>
                          <a:lnTo>
                            <a:pt x="4215" y="3692"/>
                          </a:lnTo>
                          <a:lnTo>
                            <a:pt x="4239" y="3590"/>
                          </a:lnTo>
                          <a:lnTo>
                            <a:pt x="4245" y="3482"/>
                          </a:lnTo>
                          <a:lnTo>
                            <a:pt x="4251" y="3368"/>
                          </a:lnTo>
                          <a:lnTo>
                            <a:pt x="4251" y="3368"/>
                          </a:lnTo>
                          <a:close/>
                        </a:path>
                      </a:pathLst>
                    </a:custGeom>
                    <a:solidFill>
                      <a:schemeClr val="accent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eaLnBrk="0" hangingPunct="0">
                        <a:defRPr/>
                      </a:pPr>
                      <a:endParaRPr lang="en-US" sz="1800">
                        <a:cs typeface="+mn-cs"/>
                      </a:endParaRPr>
                    </a:p>
                  </p:txBody>
                </p:sp>
                <p:grpSp>
                  <p:nvGrpSpPr>
                    <p:cNvPr id="1068" name="Group 12"/>
                    <p:cNvGrpSpPr>
                      <a:grpSpLocks/>
                    </p:cNvGrpSpPr>
                    <p:nvPr userDrawn="1"/>
                  </p:nvGrpSpPr>
                  <p:grpSpPr bwMode="auto">
                    <a:xfrm>
                      <a:off x="0" y="659"/>
                      <a:ext cx="4751" cy="3657"/>
                      <a:chOff x="0" y="659"/>
                      <a:chExt cx="4751" cy="3657"/>
                    </a:xfrm>
                  </p:grpSpPr>
                  <p:sp>
                    <p:nvSpPr>
                      <p:cNvPr id="83981" name="Freeform 13"/>
                      <p:cNvSpPr>
                        <a:spLocks/>
                      </p:cNvSpPr>
                      <p:nvPr userDrawn="1"/>
                    </p:nvSpPr>
                    <p:spPr bwMode="hidden">
                      <a:xfrm>
                        <a:off x="400" y="659"/>
                        <a:ext cx="4121" cy="3657"/>
                      </a:xfrm>
                      <a:custGeom>
                        <a:avLst/>
                        <a:gdLst/>
                        <a:ahLst/>
                        <a:cxnLst>
                          <a:cxn ang="0">
                            <a:pos x="161" y="186"/>
                          </a:cxn>
                          <a:cxn ang="0">
                            <a:pos x="442" y="54"/>
                          </a:cxn>
                          <a:cxn ang="0">
                            <a:pos x="771" y="6"/>
                          </a:cxn>
                          <a:cxn ang="0">
                            <a:pos x="1136" y="36"/>
                          </a:cxn>
                          <a:cxn ang="0">
                            <a:pos x="1537" y="144"/>
                          </a:cxn>
                          <a:cxn ang="0">
                            <a:pos x="1949" y="324"/>
                          </a:cxn>
                          <a:cxn ang="0">
                            <a:pos x="2368" y="570"/>
                          </a:cxn>
                          <a:cxn ang="0">
                            <a:pos x="2780" y="888"/>
                          </a:cxn>
                          <a:cxn ang="0">
                            <a:pos x="3103" y="1193"/>
                          </a:cxn>
                          <a:cxn ang="0">
                            <a:pos x="3336" y="1451"/>
                          </a:cxn>
                          <a:cxn ang="0">
                            <a:pos x="3540" y="1721"/>
                          </a:cxn>
                          <a:cxn ang="0">
                            <a:pos x="3719" y="1997"/>
                          </a:cxn>
                          <a:cxn ang="0">
                            <a:pos x="3863" y="2272"/>
                          </a:cxn>
                          <a:cxn ang="0">
                            <a:pos x="3976" y="2548"/>
                          </a:cxn>
                          <a:cxn ang="0">
                            <a:pos x="4060" y="2818"/>
                          </a:cxn>
                          <a:cxn ang="0">
                            <a:pos x="4102" y="3070"/>
                          </a:cxn>
                          <a:cxn ang="0">
                            <a:pos x="4102" y="3321"/>
                          </a:cxn>
                          <a:cxn ang="0">
                            <a:pos x="4060" y="3549"/>
                          </a:cxn>
                          <a:cxn ang="0">
                            <a:pos x="4030" y="3657"/>
                          </a:cxn>
                          <a:cxn ang="0">
                            <a:pos x="4090" y="3447"/>
                          </a:cxn>
                          <a:cxn ang="0">
                            <a:pos x="4108" y="3213"/>
                          </a:cxn>
                          <a:cxn ang="0">
                            <a:pos x="4102" y="3070"/>
                          </a:cxn>
                          <a:cxn ang="0">
                            <a:pos x="4060" y="2812"/>
                          </a:cxn>
                          <a:cxn ang="0">
                            <a:pos x="3982" y="2548"/>
                          </a:cxn>
                          <a:cxn ang="0">
                            <a:pos x="3869" y="2272"/>
                          </a:cxn>
                          <a:cxn ang="0">
                            <a:pos x="3725" y="1997"/>
                          </a:cxn>
                          <a:cxn ang="0">
                            <a:pos x="3546" y="1721"/>
                          </a:cxn>
                          <a:cxn ang="0">
                            <a:pos x="3342" y="1451"/>
                          </a:cxn>
                          <a:cxn ang="0">
                            <a:pos x="3109" y="1187"/>
                          </a:cxn>
                          <a:cxn ang="0">
                            <a:pos x="2792" y="888"/>
                          </a:cxn>
                          <a:cxn ang="0">
                            <a:pos x="2386" y="576"/>
                          </a:cxn>
                          <a:cxn ang="0">
                            <a:pos x="1967" y="330"/>
                          </a:cxn>
                          <a:cxn ang="0">
                            <a:pos x="1543" y="144"/>
                          </a:cxn>
                          <a:cxn ang="0">
                            <a:pos x="1130" y="30"/>
                          </a:cxn>
                          <a:cxn ang="0">
                            <a:pos x="753" y="0"/>
                          </a:cxn>
                          <a:cxn ang="0">
                            <a:pos x="431" y="54"/>
                          </a:cxn>
                          <a:cxn ang="0">
                            <a:pos x="161" y="186"/>
                          </a:cxn>
                          <a:cxn ang="0">
                            <a:pos x="24" y="306"/>
                          </a:cxn>
                          <a:cxn ang="0">
                            <a:pos x="0" y="336"/>
                          </a:cxn>
                          <a:cxn ang="0">
                            <a:pos x="48" y="282"/>
                          </a:cxn>
                        </a:cxnLst>
                        <a:rect l="0" t="0" r="r" b="b"/>
                        <a:pathLst>
                          <a:path w="4108" h="3657">
                            <a:moveTo>
                              <a:pt x="48" y="282"/>
                            </a:moveTo>
                            <a:lnTo>
                              <a:pt x="161" y="186"/>
                            </a:lnTo>
                            <a:lnTo>
                              <a:pt x="293" y="108"/>
                            </a:lnTo>
                            <a:lnTo>
                              <a:pt x="442" y="54"/>
                            </a:lnTo>
                            <a:lnTo>
                              <a:pt x="598" y="18"/>
                            </a:lnTo>
                            <a:lnTo>
                              <a:pt x="771" y="6"/>
                            </a:lnTo>
                            <a:lnTo>
                              <a:pt x="951" y="12"/>
                            </a:lnTo>
                            <a:lnTo>
                              <a:pt x="1136" y="36"/>
                            </a:lnTo>
                            <a:lnTo>
                              <a:pt x="1333" y="84"/>
                            </a:lnTo>
                            <a:lnTo>
                              <a:pt x="1537" y="144"/>
                            </a:lnTo>
                            <a:lnTo>
                              <a:pt x="1740" y="222"/>
                            </a:lnTo>
                            <a:lnTo>
                              <a:pt x="1949" y="324"/>
                            </a:lnTo>
                            <a:lnTo>
                              <a:pt x="2158" y="438"/>
                            </a:lnTo>
                            <a:lnTo>
                              <a:pt x="2368" y="570"/>
                            </a:lnTo>
                            <a:lnTo>
                              <a:pt x="2577" y="720"/>
                            </a:lnTo>
                            <a:lnTo>
                              <a:pt x="2780" y="888"/>
                            </a:lnTo>
                            <a:lnTo>
                              <a:pt x="2978" y="1067"/>
                            </a:lnTo>
                            <a:lnTo>
                              <a:pt x="3103" y="1193"/>
                            </a:lnTo>
                            <a:lnTo>
                              <a:pt x="3223" y="1319"/>
                            </a:lnTo>
                            <a:lnTo>
                              <a:pt x="3336" y="1451"/>
                            </a:lnTo>
                            <a:lnTo>
                              <a:pt x="3444" y="1589"/>
                            </a:lnTo>
                            <a:lnTo>
                              <a:pt x="3540" y="1721"/>
                            </a:lnTo>
                            <a:lnTo>
                              <a:pt x="3635" y="1859"/>
                            </a:lnTo>
                            <a:lnTo>
                              <a:pt x="3719" y="1997"/>
                            </a:lnTo>
                            <a:lnTo>
                              <a:pt x="3797" y="2134"/>
                            </a:lnTo>
                            <a:lnTo>
                              <a:pt x="3863" y="2272"/>
                            </a:lnTo>
                            <a:lnTo>
                              <a:pt x="3928" y="2410"/>
                            </a:lnTo>
                            <a:lnTo>
                              <a:pt x="3976" y="2548"/>
                            </a:lnTo>
                            <a:lnTo>
                              <a:pt x="4024" y="2680"/>
                            </a:lnTo>
                            <a:lnTo>
                              <a:pt x="4060" y="2818"/>
                            </a:lnTo>
                            <a:lnTo>
                              <a:pt x="4084" y="2944"/>
                            </a:lnTo>
                            <a:lnTo>
                              <a:pt x="4102" y="3070"/>
                            </a:lnTo>
                            <a:lnTo>
                              <a:pt x="4108" y="3195"/>
                            </a:lnTo>
                            <a:lnTo>
                              <a:pt x="4102" y="3321"/>
                            </a:lnTo>
                            <a:lnTo>
                              <a:pt x="4090" y="3441"/>
                            </a:lnTo>
                            <a:lnTo>
                              <a:pt x="4060" y="3549"/>
                            </a:lnTo>
                            <a:lnTo>
                              <a:pt x="4024" y="3657"/>
                            </a:lnTo>
                            <a:lnTo>
                              <a:pt x="4030" y="3657"/>
                            </a:lnTo>
                            <a:lnTo>
                              <a:pt x="4066" y="3555"/>
                            </a:lnTo>
                            <a:lnTo>
                              <a:pt x="4090" y="3447"/>
                            </a:lnTo>
                            <a:lnTo>
                              <a:pt x="4102" y="3333"/>
                            </a:lnTo>
                            <a:lnTo>
                              <a:pt x="4108" y="3213"/>
                            </a:lnTo>
                            <a:lnTo>
                              <a:pt x="4108" y="3195"/>
                            </a:lnTo>
                            <a:lnTo>
                              <a:pt x="4102" y="3070"/>
                            </a:lnTo>
                            <a:lnTo>
                              <a:pt x="4084" y="2944"/>
                            </a:lnTo>
                            <a:lnTo>
                              <a:pt x="4060" y="2812"/>
                            </a:lnTo>
                            <a:lnTo>
                              <a:pt x="4024" y="2680"/>
                            </a:lnTo>
                            <a:lnTo>
                              <a:pt x="3982" y="2548"/>
                            </a:lnTo>
                            <a:lnTo>
                              <a:pt x="3928" y="2410"/>
                            </a:lnTo>
                            <a:lnTo>
                              <a:pt x="3869" y="2272"/>
                            </a:lnTo>
                            <a:lnTo>
                              <a:pt x="3803" y="2134"/>
                            </a:lnTo>
                            <a:lnTo>
                              <a:pt x="3725" y="1997"/>
                            </a:lnTo>
                            <a:lnTo>
                              <a:pt x="3641" y="1859"/>
                            </a:lnTo>
                            <a:lnTo>
                              <a:pt x="3546" y="1721"/>
                            </a:lnTo>
                            <a:lnTo>
                              <a:pt x="3450" y="1583"/>
                            </a:lnTo>
                            <a:lnTo>
                              <a:pt x="3342" y="1451"/>
                            </a:lnTo>
                            <a:lnTo>
                              <a:pt x="3229" y="1319"/>
                            </a:lnTo>
                            <a:lnTo>
                              <a:pt x="3109" y="1187"/>
                            </a:lnTo>
                            <a:lnTo>
                              <a:pt x="2984" y="1061"/>
                            </a:lnTo>
                            <a:lnTo>
                              <a:pt x="2792" y="888"/>
                            </a:lnTo>
                            <a:lnTo>
                              <a:pt x="2589" y="726"/>
                            </a:lnTo>
                            <a:lnTo>
                              <a:pt x="2386" y="576"/>
                            </a:lnTo>
                            <a:lnTo>
                              <a:pt x="2176" y="444"/>
                            </a:lnTo>
                            <a:lnTo>
                              <a:pt x="1967" y="330"/>
                            </a:lnTo>
                            <a:lnTo>
                              <a:pt x="1752" y="228"/>
                            </a:lnTo>
                            <a:lnTo>
                              <a:pt x="1543" y="144"/>
                            </a:lnTo>
                            <a:lnTo>
                              <a:pt x="1333" y="78"/>
                            </a:lnTo>
                            <a:lnTo>
                              <a:pt x="1130" y="30"/>
                            </a:lnTo>
                            <a:lnTo>
                              <a:pt x="939" y="6"/>
                            </a:lnTo>
                            <a:lnTo>
                              <a:pt x="753" y="0"/>
                            </a:lnTo>
                            <a:lnTo>
                              <a:pt x="586" y="18"/>
                            </a:lnTo>
                            <a:lnTo>
                              <a:pt x="431" y="54"/>
                            </a:lnTo>
                            <a:lnTo>
                              <a:pt x="287" y="108"/>
                            </a:lnTo>
                            <a:lnTo>
                              <a:pt x="161" y="186"/>
                            </a:lnTo>
                            <a:lnTo>
                              <a:pt x="48" y="282"/>
                            </a:lnTo>
                            <a:lnTo>
                              <a:pt x="24" y="306"/>
                            </a:lnTo>
                            <a:lnTo>
                              <a:pt x="0" y="330"/>
                            </a:lnTo>
                            <a:lnTo>
                              <a:pt x="0" y="336"/>
                            </a:lnTo>
                            <a:lnTo>
                              <a:pt x="24" y="312"/>
                            </a:lnTo>
                            <a:lnTo>
                              <a:pt x="48" y="282"/>
                            </a:lnTo>
                            <a:lnTo>
                              <a:pt x="48" y="282"/>
                            </a:lnTo>
                            <a:close/>
                          </a:path>
                        </a:pathLst>
                      </a:custGeom>
                      <a:solidFill>
                        <a:schemeClr val="accent2"/>
                      </a:solidFill>
                      <a:ln w="9525">
                        <a:noFill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pPr eaLnBrk="0" hangingPunct="0">
                          <a:defRPr/>
                        </a:pPr>
                        <a:endParaRPr lang="en-US" sz="1800">
                          <a:cs typeface="+mn-cs"/>
                        </a:endParaRPr>
                      </a:p>
                    </p:txBody>
                  </p:sp>
                  <p:grpSp>
                    <p:nvGrpSpPr>
                      <p:cNvPr id="1070" name="Group 14"/>
                      <p:cNvGrpSpPr>
                        <a:grpSpLocks/>
                      </p:cNvGrpSpPr>
                      <p:nvPr userDrawn="1"/>
                    </p:nvGrpSpPr>
                    <p:grpSpPr bwMode="auto">
                      <a:xfrm>
                        <a:off x="0" y="808"/>
                        <a:ext cx="4751" cy="3508"/>
                        <a:chOff x="-400" y="808"/>
                        <a:chExt cx="4751" cy="3508"/>
                      </a:xfrm>
                    </p:grpSpPr>
                    <p:sp>
                      <p:nvSpPr>
                        <p:cNvPr id="83983" name="Line 1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876" y="809"/>
                          <a:ext cx="1242" cy="1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4" name="Line 1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10" y="2117"/>
                          <a:ext cx="1921" cy="37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5" name="Line 1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57" y="1886"/>
                          <a:ext cx="2029" cy="59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6" name="Line 1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327" y="1599"/>
                          <a:ext cx="2175" cy="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7" name="Line 1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00" y="1259"/>
                          <a:ext cx="2334" cy="11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8" name="Line 2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79" y="872"/>
                          <a:ext cx="1891" cy="16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89" name="Line 2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50" y="2329"/>
                          <a:ext cx="1806" cy="19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0" name="Line 2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109" y="2514"/>
                          <a:ext cx="1720" cy="3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1" name="Line 2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45" y="2785"/>
                          <a:ext cx="849" cy="80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2" name="Line 2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68" y="2669"/>
                          <a:ext cx="1295" cy="5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3" name="Line 2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34" y="2588"/>
                          <a:ext cx="1576" cy="2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4" name="Line 2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01" y="2985"/>
                          <a:ext cx="141" cy="10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5" name="Line 2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292" y="3013"/>
                          <a:ext cx="47" cy="105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6" name="Line 2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1" y="3034"/>
                          <a:ext cx="47" cy="10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7" name="Line 2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5" y="3059"/>
                          <a:ext cx="145" cy="110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8" name="Line 3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0" y="3090"/>
                          <a:ext cx="255" cy="112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3999" name="Line 3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14" y="3117"/>
                          <a:ext cx="365" cy="11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0" name="Line 3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37" y="3181"/>
                          <a:ext cx="567" cy="107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1" name="Line 3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54" y="3209"/>
                          <a:ext cx="663" cy="101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2" name="Line 3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75" y="3238"/>
                          <a:ext cx="745" cy="95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3" name="Line 3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93" y="3266"/>
                          <a:ext cx="849" cy="90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4" name="Line 3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12" y="3293"/>
                          <a:ext cx="950" cy="8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5" name="Line 3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29" y="3321"/>
                          <a:ext cx="1056" cy="7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6" name="Line 3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52" y="3356"/>
                          <a:ext cx="1173" cy="72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7" name="Line 3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69" y="3388"/>
                          <a:ext cx="1315" cy="66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8" name="Line 4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493" y="3426"/>
                          <a:ext cx="1469" cy="58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09" name="Line 4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11" y="3464"/>
                          <a:ext cx="1649" cy="4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0" name="Line 4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28" y="3518"/>
                          <a:ext cx="1885" cy="3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1" name="Line 4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52" y="3586"/>
                          <a:ext cx="216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2" name="Line 4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577" y="3670"/>
                          <a:ext cx="2528" cy="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3" name="Line 4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21" y="3545"/>
                          <a:ext cx="2730" cy="17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4" name="Line 4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682" y="3297"/>
                          <a:ext cx="2635" cy="40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5" name="Line 4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82" y="2845"/>
                          <a:ext cx="2370" cy="78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6" name="Line 4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60" y="1992"/>
                          <a:ext cx="1530" cy="14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7" name="Line 4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14" y="1727"/>
                          <a:ext cx="1219" cy="1629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18" name="Freeform 50"/>
                        <p:cNvSpPr>
                          <a:spLocks/>
                        </p:cNvSpPr>
                        <p:nvPr userDrawn="1"/>
                      </p:nvSpPr>
                      <p:spPr bwMode="hidden">
                        <a:xfrm>
                          <a:off x="0" y="2548"/>
                          <a:ext cx="1542" cy="176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09" y="1264"/>
                            </a:cxn>
                            <a:cxn ang="0">
                              <a:pos x="1058" y="1402"/>
                            </a:cxn>
                            <a:cxn ang="0">
                              <a:pos x="1214" y="1528"/>
                            </a:cxn>
                            <a:cxn ang="0">
                              <a:pos x="1369" y="1654"/>
                            </a:cxn>
                            <a:cxn ang="0">
                              <a:pos x="1531" y="1768"/>
                            </a:cxn>
                            <a:cxn ang="0">
                              <a:pos x="1537" y="1768"/>
                            </a:cxn>
                            <a:cxn ang="0">
                              <a:pos x="1375" y="1654"/>
                            </a:cxn>
                            <a:cxn ang="0">
                              <a:pos x="1220" y="1534"/>
                            </a:cxn>
                            <a:cxn ang="0">
                              <a:pos x="1064" y="1402"/>
                            </a:cxn>
                            <a:cxn ang="0">
                              <a:pos x="915" y="1258"/>
                            </a:cxn>
                            <a:cxn ang="0">
                              <a:pos x="765" y="1115"/>
                            </a:cxn>
                            <a:cxn ang="0">
                              <a:pos x="628" y="959"/>
                            </a:cxn>
                            <a:cxn ang="0">
                              <a:pos x="496" y="803"/>
                            </a:cxn>
                            <a:cxn ang="0">
                              <a:pos x="377" y="647"/>
                            </a:cxn>
                            <a:cxn ang="0">
                              <a:pos x="269" y="485"/>
                            </a:cxn>
                            <a:cxn ang="0">
                              <a:pos x="167" y="323"/>
                            </a:cxn>
                            <a:cxn ang="0">
                              <a:pos x="78" y="161"/>
                            </a:cxn>
                            <a:cxn ang="0">
                              <a:pos x="0" y="0"/>
                            </a:cxn>
                            <a:cxn ang="0">
                              <a:pos x="0" y="12"/>
                            </a:cxn>
                            <a:cxn ang="0">
                              <a:pos x="78" y="173"/>
                            </a:cxn>
                            <a:cxn ang="0">
                              <a:pos x="167" y="335"/>
                            </a:cxn>
                            <a:cxn ang="0">
                              <a:pos x="269" y="491"/>
                            </a:cxn>
                            <a:cxn ang="0">
                              <a:pos x="377" y="653"/>
                            </a:cxn>
                            <a:cxn ang="0">
                              <a:pos x="496" y="809"/>
                            </a:cxn>
                            <a:cxn ang="0">
                              <a:pos x="628" y="965"/>
                            </a:cxn>
                            <a:cxn ang="0">
                              <a:pos x="765" y="1121"/>
                            </a:cxn>
                            <a:cxn ang="0">
                              <a:pos x="909" y="1264"/>
                            </a:cxn>
                            <a:cxn ang="0">
                              <a:pos x="909" y="1264"/>
                            </a:cxn>
                          </a:cxnLst>
                          <a:rect l="0" t="0" r="r" b="b"/>
                          <a:pathLst>
                            <a:path w="1537" h="1768">
                              <a:moveTo>
                                <a:pt x="909" y="1264"/>
                              </a:moveTo>
                              <a:lnTo>
                                <a:pt x="1058" y="1402"/>
                              </a:lnTo>
                              <a:lnTo>
                                <a:pt x="1214" y="1528"/>
                              </a:lnTo>
                              <a:lnTo>
                                <a:pt x="1369" y="1654"/>
                              </a:lnTo>
                              <a:lnTo>
                                <a:pt x="1531" y="1768"/>
                              </a:lnTo>
                              <a:lnTo>
                                <a:pt x="1537" y="1768"/>
                              </a:lnTo>
                              <a:lnTo>
                                <a:pt x="1375" y="1654"/>
                              </a:lnTo>
                              <a:lnTo>
                                <a:pt x="1220" y="1534"/>
                              </a:lnTo>
                              <a:lnTo>
                                <a:pt x="1064" y="1402"/>
                              </a:lnTo>
                              <a:lnTo>
                                <a:pt x="915" y="1258"/>
                              </a:lnTo>
                              <a:lnTo>
                                <a:pt x="765" y="1115"/>
                              </a:lnTo>
                              <a:lnTo>
                                <a:pt x="628" y="959"/>
                              </a:lnTo>
                              <a:lnTo>
                                <a:pt x="496" y="803"/>
                              </a:lnTo>
                              <a:lnTo>
                                <a:pt x="377" y="647"/>
                              </a:lnTo>
                              <a:lnTo>
                                <a:pt x="269" y="485"/>
                              </a:lnTo>
                              <a:lnTo>
                                <a:pt x="167" y="323"/>
                              </a:lnTo>
                              <a:lnTo>
                                <a:pt x="78" y="161"/>
                              </a:lnTo>
                              <a:lnTo>
                                <a:pt x="0" y="0"/>
                              </a:lnTo>
                              <a:lnTo>
                                <a:pt x="0" y="12"/>
                              </a:lnTo>
                              <a:lnTo>
                                <a:pt x="78" y="173"/>
                              </a:lnTo>
                              <a:lnTo>
                                <a:pt x="167" y="335"/>
                              </a:lnTo>
                              <a:lnTo>
                                <a:pt x="269" y="491"/>
                              </a:lnTo>
                              <a:lnTo>
                                <a:pt x="377" y="653"/>
                              </a:lnTo>
                              <a:lnTo>
                                <a:pt x="496" y="809"/>
                              </a:lnTo>
                              <a:lnTo>
                                <a:pt x="628" y="965"/>
                              </a:lnTo>
                              <a:lnTo>
                                <a:pt x="765" y="1121"/>
                              </a:lnTo>
                              <a:lnTo>
                                <a:pt x="909" y="1264"/>
                              </a:lnTo>
                              <a:lnTo>
                                <a:pt x="909" y="126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accent2"/>
                        </a:solidFill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grpSp>
                      <p:nvGrpSpPr>
                        <p:cNvPr id="1107" name="Group 51"/>
                        <p:cNvGrpSpPr>
                          <a:grpSpLocks/>
                        </p:cNvGrpSpPr>
                        <p:nvPr userDrawn="1"/>
                      </p:nvGrpSpPr>
                      <p:grpSpPr bwMode="auto">
                        <a:xfrm>
                          <a:off x="0" y="1812"/>
                          <a:ext cx="3672" cy="2049"/>
                          <a:chOff x="5" y="1816"/>
                          <a:chExt cx="3672" cy="2049"/>
                        </a:xfrm>
                      </p:grpSpPr>
                      <p:sp>
                        <p:nvSpPr>
                          <p:cNvPr id="84020" name="Oval 5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544" y="2869"/>
                            <a:ext cx="161" cy="28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1" name="Oval 5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90" y="2750"/>
                            <a:ext cx="281" cy="50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2" name="Oval 54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415" y="2563"/>
                            <a:ext cx="471" cy="813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3" name="Oval 55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357" y="2400"/>
                            <a:ext cx="623" cy="112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4" name="Oval 56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94" y="2200"/>
                            <a:ext cx="786" cy="1467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5" name="Oval 57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238" y="2040"/>
                            <a:ext cx="972" cy="1779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6" name="Oval 58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157" y="1865"/>
                            <a:ext cx="1167" cy="2094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7" name="Oval 59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85" y="1698"/>
                            <a:ext cx="1346" cy="2398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8" name="Oval 60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1000" y="1536"/>
                            <a:ext cx="1563" cy="269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29" name="Oval 61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19839">
                            <a:off x="934" y="1357"/>
                            <a:ext cx="1711" cy="3016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30" name="Oval 62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865139">
                            <a:off x="877" y="1187"/>
                            <a:ext cx="1880" cy="3345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  <p:sp>
                        <p:nvSpPr>
                          <p:cNvPr id="84031" name="Oval 63"/>
                          <p:cNvSpPr>
                            <a:spLocks noChangeArrowheads="1"/>
                          </p:cNvSpPr>
                          <p:nvPr userDrawn="1"/>
                        </p:nvSpPr>
                        <p:spPr bwMode="hidden">
                          <a:xfrm rot="-2780025">
                            <a:off x="819" y="1002"/>
                            <a:ext cx="2049" cy="3672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  <a:effectLst/>
                        </p:spPr>
                        <p:txBody>
                          <a:bodyPr wrap="none" anchor="ctr"/>
                          <a:lstStyle/>
                          <a:p>
                            <a:pPr eaLnBrk="0" hangingPunct="0">
                              <a:defRPr/>
                            </a:pPr>
                            <a:endParaRPr lang="en-US" sz="1800">
                              <a:cs typeface="+mn-cs"/>
                            </a:endParaRPr>
                          </a:p>
                        </p:txBody>
                      </p:sp>
                    </p:grpSp>
                    <p:sp>
                      <p:nvSpPr>
                        <p:cNvPr id="84032" name="Line 6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flipV="1">
                          <a:off x="1656" y="1164"/>
                          <a:ext cx="831" cy="17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3" name="Line 6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615780" flipV="1">
                          <a:off x="1811" y="1299"/>
                          <a:ext cx="819" cy="172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4" name="Line 6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139441" flipV="1">
                          <a:off x="1963" y="1148"/>
                          <a:ext cx="383" cy="189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5" name="Line 6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061104" flipV="1">
                          <a:off x="1921" y="1332"/>
                          <a:ext cx="744" cy="176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6" name="Line 6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2202167" flipV="1">
                          <a:off x="2217" y="1314"/>
                          <a:ext cx="311" cy="191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7" name="Line 6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39" y="1549"/>
                          <a:ext cx="895" cy="172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8" name="Line 7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2024" y="1649"/>
                          <a:ext cx="1049" cy="166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39" name="Line 7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85" y="1876"/>
                          <a:ext cx="1357" cy="151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0" name="Line 7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936" y="2115"/>
                          <a:ext cx="1686" cy="13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1" name="Line 7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97" y="2287"/>
                          <a:ext cx="1880" cy="12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2" name="Line 7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55" y="2458"/>
                          <a:ext cx="2060" cy="10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3" name="Line 7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823" y="2640"/>
                          <a:ext cx="2224" cy="95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4" name="Line 7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V="1">
                          <a:off x="1737" y="3059"/>
                          <a:ext cx="2520" cy="61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5" name="Line 7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>
                          <a:off x="1324" y="3150"/>
                          <a:ext cx="472" cy="1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6" name="Line 7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121" y="2961"/>
                          <a:ext cx="220" cy="101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7" name="Line 7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1041" y="2935"/>
                          <a:ext cx="304" cy="99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8" name="Line 8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957" y="2910"/>
                          <a:ext cx="394" cy="9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49" name="Line 8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80" y="2885"/>
                          <a:ext cx="478" cy="943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0" name="Line 8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801" y="2863"/>
                          <a:ext cx="561" cy="91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1" name="Line 8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717" y="2836"/>
                          <a:ext cx="656" cy="8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2" name="Line 8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631" y="2810"/>
                          <a:ext cx="752" cy="84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3" name="Line 8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462" y="2758"/>
                          <a:ext cx="946" cy="75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4" name="Line 8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365" y="2729"/>
                          <a:ext cx="1058" cy="69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5" name="Line 8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265" y="2697"/>
                          <a:ext cx="1174" cy="636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6" name="Line 8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55" y="2632"/>
                          <a:ext cx="1431" cy="48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7" name="Line 8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1" y="2607"/>
                          <a:ext cx="1513" cy="37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8" name="Line 90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>
                          <a:off x="-72" y="2570"/>
                          <a:ext cx="1648" cy="107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59" name="Line 91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237" y="1095"/>
                          <a:ext cx="2219" cy="1364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0" name="Line 92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-43" y="962"/>
                          <a:ext cx="2071" cy="1541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1" name="Line 93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418" y="826"/>
                          <a:ext cx="1672" cy="17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2" name="Line 94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634" y="808"/>
                          <a:ext cx="1473" cy="185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3" name="Line 95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094" y="827"/>
                          <a:ext cx="1030" cy="194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4" name="Line 96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302" y="857"/>
                          <a:ext cx="829" cy="197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5" name="Line 97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496" y="901"/>
                          <a:ext cx="633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6" name="Line 98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679" y="952"/>
                          <a:ext cx="447" cy="197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  <p:sp>
                      <p:nvSpPr>
                        <p:cNvPr id="84067" name="Line 99"/>
                        <p:cNvSpPr>
                          <a:spLocks noChangeShapeType="1"/>
                        </p:cNvSpPr>
                        <p:nvPr userDrawn="1"/>
                      </p:nvSpPr>
                      <p:spPr bwMode="hidden">
                        <a:xfrm rot="1678521" flipH="1" flipV="1">
                          <a:off x="1859" y="1013"/>
                          <a:ext cx="261" cy="196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accent2"/>
                          </a:solidFill>
                          <a:round/>
                          <a:headEnd/>
                          <a:tailEnd/>
                        </a:ln>
                        <a:effectLst/>
                      </p:spPr>
                      <p:txBody>
                        <a:bodyPr/>
                        <a:lstStyle/>
                        <a:p>
                          <a:pPr eaLnBrk="0" hangingPunct="0">
                            <a:defRPr/>
                          </a:pPr>
                          <a:endParaRPr lang="en-US" sz="1800">
                            <a:cs typeface="+mn-cs"/>
                          </a:endParaRPr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1048" name="Group 100"/>
              <p:cNvGrpSpPr>
                <a:grpSpLocks/>
              </p:cNvGrpSpPr>
              <p:nvPr userDrawn="1"/>
            </p:nvGrpSpPr>
            <p:grpSpPr bwMode="auto">
              <a:xfrm>
                <a:off x="402" y="1454"/>
                <a:ext cx="2787" cy="2866"/>
                <a:chOff x="2" y="1454"/>
                <a:chExt cx="2787" cy="2866"/>
              </a:xfrm>
            </p:grpSpPr>
            <p:sp>
              <p:nvSpPr>
                <p:cNvPr id="84069" name="Line 101"/>
                <p:cNvSpPr>
                  <a:spLocks noChangeShapeType="1"/>
                </p:cNvSpPr>
                <p:nvPr userDrawn="1"/>
              </p:nvSpPr>
              <p:spPr bwMode="hidden">
                <a:xfrm rot="1678521" flipV="1">
                  <a:off x="2057" y="1454"/>
                  <a:ext cx="732" cy="1778"/>
                </a:xfrm>
                <a:prstGeom prst="line">
                  <a:avLst/>
                </a:prstGeom>
                <a:noFill/>
                <a:ln w="9525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84070" name="Line 102"/>
                <p:cNvSpPr>
                  <a:spLocks noChangeShapeType="1"/>
                </p:cNvSpPr>
                <p:nvPr userDrawn="1"/>
              </p:nvSpPr>
              <p:spPr bwMode="hidden">
                <a:xfrm flipH="1" flipV="1">
                  <a:off x="870" y="3854"/>
                  <a:ext cx="223" cy="463"/>
                </a:xfrm>
                <a:prstGeom prst="line">
                  <a:avLst/>
                </a:prstGeom>
                <a:noFill/>
                <a:ln w="19050">
                  <a:solidFill>
                    <a:schemeClr val="accent2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grpSp>
              <p:nvGrpSpPr>
                <p:cNvPr id="1051" name="Group 103"/>
                <p:cNvGrpSpPr>
                  <a:grpSpLocks/>
                </p:cNvGrpSpPr>
                <p:nvPr userDrawn="1"/>
              </p:nvGrpSpPr>
              <p:grpSpPr bwMode="auto">
                <a:xfrm>
                  <a:off x="2" y="2738"/>
                  <a:ext cx="1317" cy="1582"/>
                  <a:chOff x="2" y="2738"/>
                  <a:chExt cx="1317" cy="1582"/>
                </a:xfrm>
              </p:grpSpPr>
              <p:sp>
                <p:nvSpPr>
                  <p:cNvPr id="84072" name="Line 104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697" y="3855"/>
                    <a:ext cx="173" cy="18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3" name="Freeform 105"/>
                  <p:cNvSpPr>
                    <a:spLocks/>
                  </p:cNvSpPr>
                  <p:nvPr userDrawn="1"/>
                </p:nvSpPr>
                <p:spPr bwMode="hidden">
                  <a:xfrm>
                    <a:off x="2" y="3218"/>
                    <a:ext cx="1006" cy="1102"/>
                  </a:xfrm>
                  <a:custGeom>
                    <a:avLst/>
                    <a:gdLst/>
                    <a:ahLst/>
                    <a:cxnLst>
                      <a:cxn ang="0">
                        <a:pos x="1006" y="1102"/>
                      </a:cxn>
                      <a:cxn ang="0">
                        <a:pos x="696" y="823"/>
                      </a:cxn>
                      <a:cxn ang="0">
                        <a:pos x="333" y="447"/>
                      </a:cxn>
                      <a:cxn ang="0">
                        <a:pos x="51" y="7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1006" h="1102">
                        <a:moveTo>
                          <a:pt x="1006" y="1102"/>
                        </a:moveTo>
                        <a:lnTo>
                          <a:pt x="696" y="823"/>
                        </a:lnTo>
                        <a:lnTo>
                          <a:pt x="333" y="447"/>
                        </a:lnTo>
                        <a:lnTo>
                          <a:pt x="51" y="76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mpd="sng">
                    <a:solidFill>
                      <a:schemeClr val="accent2"/>
                    </a:solidFill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4" name="Line 106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1242" y="4231"/>
                    <a:ext cx="77" cy="88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5" name="Line 107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340" y="3668"/>
                    <a:ext cx="532" cy="185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6" name="Line 108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37" y="3101"/>
                    <a:ext cx="101" cy="567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7" name="Line 109"/>
                  <p:cNvSpPr>
                    <a:spLocks noChangeShapeType="1"/>
                  </p:cNvSpPr>
                  <p:nvPr userDrawn="1"/>
                </p:nvSpPr>
                <p:spPr bwMode="hidden">
                  <a:xfrm flipH="1" flipV="1">
                    <a:off x="2" y="3009"/>
                    <a:ext cx="235" cy="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8" name="Line 110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54" y="3101"/>
                    <a:ext cx="182" cy="19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79" name="Line 111"/>
                  <p:cNvSpPr>
                    <a:spLocks noChangeShapeType="1"/>
                  </p:cNvSpPr>
                  <p:nvPr userDrawn="1"/>
                </p:nvSpPr>
                <p:spPr bwMode="hidden">
                  <a:xfrm flipH="1">
                    <a:off x="336" y="3476"/>
                    <a:ext cx="176" cy="192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  <p:sp>
                <p:nvSpPr>
                  <p:cNvPr id="84080" name="Line 112"/>
                  <p:cNvSpPr>
                    <a:spLocks noChangeShapeType="1"/>
                  </p:cNvSpPr>
                  <p:nvPr userDrawn="1"/>
                </p:nvSpPr>
                <p:spPr bwMode="hidden">
                  <a:xfrm flipV="1">
                    <a:off x="3" y="2738"/>
                    <a:ext cx="14" cy="23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pPr eaLnBrk="0" hangingPunct="0">
                      <a:defRPr/>
                    </a:pPr>
                    <a:endParaRPr lang="en-US" sz="1800">
                      <a:cs typeface="+mn-cs"/>
                    </a:endParaRPr>
                  </a:p>
                </p:txBody>
              </p:sp>
            </p:grpSp>
          </p:grpSp>
        </p:grpSp>
        <p:grpSp>
          <p:nvGrpSpPr>
            <p:cNvPr id="1034" name="Group 113"/>
            <p:cNvGrpSpPr>
              <a:grpSpLocks/>
            </p:cNvGrpSpPr>
            <p:nvPr userDrawn="1"/>
          </p:nvGrpSpPr>
          <p:grpSpPr bwMode="auto">
            <a:xfrm>
              <a:off x="16" y="1326"/>
              <a:ext cx="3325" cy="2948"/>
              <a:chOff x="16" y="1326"/>
              <a:chExt cx="3325" cy="2948"/>
            </a:xfrm>
          </p:grpSpPr>
          <p:sp>
            <p:nvSpPr>
              <p:cNvPr id="84082" name="Freeform 114"/>
              <p:cNvSpPr>
                <a:spLocks/>
              </p:cNvSpPr>
              <p:nvPr/>
            </p:nvSpPr>
            <p:spPr bwMode="hidden">
              <a:xfrm>
                <a:off x="16" y="2656"/>
                <a:ext cx="1440" cy="1618"/>
              </a:xfrm>
              <a:custGeom>
                <a:avLst/>
                <a:gdLst/>
                <a:ahLst/>
                <a:cxnLst>
                  <a:cxn ang="0">
                    <a:pos x="873" y="1150"/>
                  </a:cxn>
                  <a:cxn ang="0">
                    <a:pos x="741" y="1019"/>
                  </a:cxn>
                  <a:cxn ang="0">
                    <a:pos x="610" y="875"/>
                  </a:cxn>
                  <a:cxn ang="0">
                    <a:pos x="490" y="737"/>
                  </a:cxn>
                  <a:cxn ang="0">
                    <a:pos x="377" y="593"/>
                  </a:cxn>
                  <a:cxn ang="0">
                    <a:pos x="275" y="443"/>
                  </a:cxn>
                  <a:cxn ang="0">
                    <a:pos x="173" y="299"/>
                  </a:cxn>
                  <a:cxn ang="0">
                    <a:pos x="84" y="149"/>
                  </a:cxn>
                  <a:cxn ang="0">
                    <a:pos x="0" y="0"/>
                  </a:cxn>
                  <a:cxn ang="0">
                    <a:pos x="0" y="11"/>
                  </a:cxn>
                  <a:cxn ang="0">
                    <a:pos x="84" y="155"/>
                  </a:cxn>
                  <a:cxn ang="0">
                    <a:pos x="173" y="305"/>
                  </a:cxn>
                  <a:cxn ang="0">
                    <a:pos x="269" y="449"/>
                  </a:cxn>
                  <a:cxn ang="0">
                    <a:pos x="377" y="593"/>
                  </a:cxn>
                  <a:cxn ang="0">
                    <a:pos x="490" y="737"/>
                  </a:cxn>
                  <a:cxn ang="0">
                    <a:pos x="610" y="881"/>
                  </a:cxn>
                  <a:cxn ang="0">
                    <a:pos x="735" y="1019"/>
                  </a:cxn>
                  <a:cxn ang="0">
                    <a:pos x="873" y="1150"/>
                  </a:cxn>
                  <a:cxn ang="0">
                    <a:pos x="1010" y="1276"/>
                  </a:cxn>
                  <a:cxn ang="0">
                    <a:pos x="1148" y="1396"/>
                  </a:cxn>
                  <a:cxn ang="0">
                    <a:pos x="1286" y="1510"/>
                  </a:cxn>
                  <a:cxn ang="0">
                    <a:pos x="1429" y="1618"/>
                  </a:cxn>
                  <a:cxn ang="0">
                    <a:pos x="1435" y="1618"/>
                  </a:cxn>
                  <a:cxn ang="0">
                    <a:pos x="1292" y="1510"/>
                  </a:cxn>
                  <a:cxn ang="0">
                    <a:pos x="1154" y="1396"/>
                  </a:cxn>
                  <a:cxn ang="0">
                    <a:pos x="1010" y="1276"/>
                  </a:cxn>
                  <a:cxn ang="0">
                    <a:pos x="873" y="1150"/>
                  </a:cxn>
                  <a:cxn ang="0">
                    <a:pos x="873" y="1150"/>
                  </a:cxn>
                </a:cxnLst>
                <a:rect l="0" t="0" r="r" b="b"/>
                <a:pathLst>
                  <a:path w="1435" h="1618">
                    <a:moveTo>
                      <a:pt x="873" y="1150"/>
                    </a:moveTo>
                    <a:lnTo>
                      <a:pt x="741" y="1019"/>
                    </a:lnTo>
                    <a:lnTo>
                      <a:pt x="610" y="875"/>
                    </a:lnTo>
                    <a:lnTo>
                      <a:pt x="490" y="737"/>
                    </a:lnTo>
                    <a:lnTo>
                      <a:pt x="377" y="593"/>
                    </a:lnTo>
                    <a:lnTo>
                      <a:pt x="275" y="443"/>
                    </a:lnTo>
                    <a:lnTo>
                      <a:pt x="173" y="299"/>
                    </a:lnTo>
                    <a:lnTo>
                      <a:pt x="84" y="149"/>
                    </a:lnTo>
                    <a:lnTo>
                      <a:pt x="0" y="0"/>
                    </a:lnTo>
                    <a:lnTo>
                      <a:pt x="0" y="11"/>
                    </a:lnTo>
                    <a:lnTo>
                      <a:pt x="84" y="155"/>
                    </a:lnTo>
                    <a:lnTo>
                      <a:pt x="173" y="305"/>
                    </a:lnTo>
                    <a:lnTo>
                      <a:pt x="269" y="449"/>
                    </a:lnTo>
                    <a:lnTo>
                      <a:pt x="377" y="593"/>
                    </a:lnTo>
                    <a:lnTo>
                      <a:pt x="490" y="737"/>
                    </a:lnTo>
                    <a:lnTo>
                      <a:pt x="610" y="881"/>
                    </a:lnTo>
                    <a:lnTo>
                      <a:pt x="735" y="1019"/>
                    </a:lnTo>
                    <a:lnTo>
                      <a:pt x="873" y="1150"/>
                    </a:lnTo>
                    <a:lnTo>
                      <a:pt x="1010" y="1276"/>
                    </a:lnTo>
                    <a:lnTo>
                      <a:pt x="1148" y="1396"/>
                    </a:lnTo>
                    <a:lnTo>
                      <a:pt x="1286" y="1510"/>
                    </a:lnTo>
                    <a:lnTo>
                      <a:pt x="1429" y="1618"/>
                    </a:lnTo>
                    <a:lnTo>
                      <a:pt x="1435" y="1618"/>
                    </a:lnTo>
                    <a:lnTo>
                      <a:pt x="1292" y="1510"/>
                    </a:lnTo>
                    <a:lnTo>
                      <a:pt x="1154" y="1396"/>
                    </a:lnTo>
                    <a:lnTo>
                      <a:pt x="1010" y="1276"/>
                    </a:lnTo>
                    <a:lnTo>
                      <a:pt x="873" y="1150"/>
                    </a:lnTo>
                    <a:lnTo>
                      <a:pt x="873" y="115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4083" name="Freeform 115"/>
              <p:cNvSpPr>
                <a:spLocks/>
              </p:cNvSpPr>
              <p:nvPr/>
            </p:nvSpPr>
            <p:spPr bwMode="hidden">
              <a:xfrm>
                <a:off x="16" y="2260"/>
                <a:ext cx="1673" cy="2014"/>
              </a:xfrm>
              <a:custGeom>
                <a:avLst/>
                <a:gdLst/>
                <a:ahLst/>
                <a:cxnLst>
                  <a:cxn ang="0">
                    <a:pos x="957" y="1463"/>
                  </a:cxn>
                  <a:cxn ang="0">
                    <a:pos x="789" y="1289"/>
                  </a:cxn>
                  <a:cxn ang="0">
                    <a:pos x="634" y="1115"/>
                  </a:cxn>
                  <a:cxn ang="0">
                    <a:pos x="490" y="929"/>
                  </a:cxn>
                  <a:cxn ang="0">
                    <a:pos x="365" y="743"/>
                  </a:cxn>
                  <a:cxn ang="0">
                    <a:pos x="251" y="557"/>
                  </a:cxn>
                  <a:cxn ang="0">
                    <a:pos x="149" y="372"/>
                  </a:cxn>
                  <a:cxn ang="0">
                    <a:pos x="66" y="186"/>
                  </a:cxn>
                  <a:cxn ang="0">
                    <a:pos x="0" y="0"/>
                  </a:cxn>
                  <a:cxn ang="0">
                    <a:pos x="0" y="12"/>
                  </a:cxn>
                  <a:cxn ang="0">
                    <a:pos x="66" y="198"/>
                  </a:cxn>
                  <a:cxn ang="0">
                    <a:pos x="149" y="384"/>
                  </a:cxn>
                  <a:cxn ang="0">
                    <a:pos x="251" y="569"/>
                  </a:cxn>
                  <a:cxn ang="0">
                    <a:pos x="365" y="755"/>
                  </a:cxn>
                  <a:cxn ang="0">
                    <a:pos x="490" y="935"/>
                  </a:cxn>
                  <a:cxn ang="0">
                    <a:pos x="634" y="1115"/>
                  </a:cxn>
                  <a:cxn ang="0">
                    <a:pos x="789" y="1295"/>
                  </a:cxn>
                  <a:cxn ang="0">
                    <a:pos x="957" y="1463"/>
                  </a:cxn>
                  <a:cxn ang="0">
                    <a:pos x="1130" y="1618"/>
                  </a:cxn>
                  <a:cxn ang="0">
                    <a:pos x="1303" y="1762"/>
                  </a:cxn>
                  <a:cxn ang="0">
                    <a:pos x="1483" y="1894"/>
                  </a:cxn>
                  <a:cxn ang="0">
                    <a:pos x="1662" y="2014"/>
                  </a:cxn>
                  <a:cxn ang="0">
                    <a:pos x="1668" y="2014"/>
                  </a:cxn>
                  <a:cxn ang="0">
                    <a:pos x="1483" y="1894"/>
                  </a:cxn>
                  <a:cxn ang="0">
                    <a:pos x="1303" y="1762"/>
                  </a:cxn>
                  <a:cxn ang="0">
                    <a:pos x="1130" y="1618"/>
                  </a:cxn>
                  <a:cxn ang="0">
                    <a:pos x="957" y="1463"/>
                  </a:cxn>
                  <a:cxn ang="0">
                    <a:pos x="957" y="1463"/>
                  </a:cxn>
                </a:cxnLst>
                <a:rect l="0" t="0" r="r" b="b"/>
                <a:pathLst>
                  <a:path w="1668" h="2014">
                    <a:moveTo>
                      <a:pt x="957" y="1463"/>
                    </a:moveTo>
                    <a:lnTo>
                      <a:pt x="789" y="1289"/>
                    </a:lnTo>
                    <a:lnTo>
                      <a:pt x="634" y="1115"/>
                    </a:lnTo>
                    <a:lnTo>
                      <a:pt x="490" y="929"/>
                    </a:lnTo>
                    <a:lnTo>
                      <a:pt x="365" y="743"/>
                    </a:lnTo>
                    <a:lnTo>
                      <a:pt x="251" y="557"/>
                    </a:lnTo>
                    <a:lnTo>
                      <a:pt x="149" y="372"/>
                    </a:lnTo>
                    <a:lnTo>
                      <a:pt x="66" y="186"/>
                    </a:lnTo>
                    <a:lnTo>
                      <a:pt x="0" y="0"/>
                    </a:lnTo>
                    <a:lnTo>
                      <a:pt x="0" y="12"/>
                    </a:lnTo>
                    <a:lnTo>
                      <a:pt x="66" y="198"/>
                    </a:lnTo>
                    <a:lnTo>
                      <a:pt x="149" y="384"/>
                    </a:lnTo>
                    <a:lnTo>
                      <a:pt x="251" y="569"/>
                    </a:lnTo>
                    <a:lnTo>
                      <a:pt x="365" y="755"/>
                    </a:lnTo>
                    <a:lnTo>
                      <a:pt x="490" y="935"/>
                    </a:lnTo>
                    <a:lnTo>
                      <a:pt x="634" y="1115"/>
                    </a:lnTo>
                    <a:lnTo>
                      <a:pt x="789" y="1295"/>
                    </a:lnTo>
                    <a:lnTo>
                      <a:pt x="957" y="1463"/>
                    </a:lnTo>
                    <a:lnTo>
                      <a:pt x="1130" y="1618"/>
                    </a:lnTo>
                    <a:lnTo>
                      <a:pt x="1303" y="1762"/>
                    </a:lnTo>
                    <a:lnTo>
                      <a:pt x="1483" y="1894"/>
                    </a:lnTo>
                    <a:lnTo>
                      <a:pt x="1662" y="2014"/>
                    </a:lnTo>
                    <a:lnTo>
                      <a:pt x="1668" y="2014"/>
                    </a:lnTo>
                    <a:lnTo>
                      <a:pt x="1483" y="1894"/>
                    </a:lnTo>
                    <a:lnTo>
                      <a:pt x="1303" y="1762"/>
                    </a:lnTo>
                    <a:lnTo>
                      <a:pt x="1130" y="1618"/>
                    </a:lnTo>
                    <a:lnTo>
                      <a:pt x="957" y="1463"/>
                    </a:lnTo>
                    <a:lnTo>
                      <a:pt x="957" y="1463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4084" name="Rectangle 116"/>
              <p:cNvSpPr>
                <a:spLocks noChangeArrowheads="1"/>
              </p:cNvSpPr>
              <p:nvPr/>
            </p:nvSpPr>
            <p:spPr bwMode="hidden">
              <a:xfrm rot="-2488720">
                <a:off x="1988" y="1919"/>
                <a:ext cx="1353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4085" name="Rectangle 117"/>
              <p:cNvSpPr>
                <a:spLocks noChangeArrowheads="1"/>
              </p:cNvSpPr>
              <p:nvPr/>
            </p:nvSpPr>
            <p:spPr bwMode="hidden">
              <a:xfrm rot="-5087790">
                <a:off x="1964" y="2613"/>
                <a:ext cx="2217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4086" name="Rectangle 118"/>
              <p:cNvSpPr>
                <a:spLocks noChangeArrowheads="1"/>
              </p:cNvSpPr>
              <p:nvPr/>
            </p:nvSpPr>
            <p:spPr bwMode="hidden">
              <a:xfrm rot="-3417299">
                <a:off x="1016" y="2697"/>
                <a:ext cx="2678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sp>
            <p:nvSpPr>
              <p:cNvPr id="84087" name="Rectangle 119"/>
              <p:cNvSpPr>
                <a:spLocks noChangeArrowheads="1"/>
              </p:cNvSpPr>
              <p:nvPr/>
            </p:nvSpPr>
            <p:spPr bwMode="hidden">
              <a:xfrm rot="-835848">
                <a:off x="688" y="1748"/>
                <a:ext cx="2390" cy="17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>
                  <a:defRPr/>
                </a:pPr>
                <a:endParaRPr lang="en-US" sz="1800">
                  <a:cs typeface="+mn-cs"/>
                </a:endParaRPr>
              </a:p>
            </p:txBody>
          </p:sp>
          <p:grpSp>
            <p:nvGrpSpPr>
              <p:cNvPr id="1041" name="Group 120"/>
              <p:cNvGrpSpPr>
                <a:grpSpLocks noChangeAspect="1"/>
              </p:cNvGrpSpPr>
              <p:nvPr/>
            </p:nvGrpSpPr>
            <p:grpSpPr bwMode="auto">
              <a:xfrm>
                <a:off x="3046" y="1326"/>
                <a:ext cx="259" cy="299"/>
                <a:chOff x="3042" y="1265"/>
                <a:chExt cx="367" cy="424"/>
              </a:xfrm>
            </p:grpSpPr>
            <p:sp>
              <p:nvSpPr>
                <p:cNvPr id="84089" name="Oval 121"/>
                <p:cNvSpPr>
                  <a:spLocks noChangeAspect="1" noChangeArrowheads="1"/>
                </p:cNvSpPr>
                <p:nvPr userDrawn="1"/>
              </p:nvSpPr>
              <p:spPr bwMode="hidden">
                <a:xfrm rot="2828979">
                  <a:off x="2982" y="1467"/>
                  <a:ext cx="282" cy="162"/>
                </a:xfrm>
                <a:prstGeom prst="ellipse">
                  <a:avLst/>
                </a:pr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84090" name="Freeform 122"/>
                <p:cNvSpPr>
                  <a:spLocks noChangeAspect="1"/>
                </p:cNvSpPr>
                <p:nvPr userDrawn="1"/>
              </p:nvSpPr>
              <p:spPr bwMode="hidden">
                <a:xfrm>
                  <a:off x="3070" y="1374"/>
                  <a:ext cx="227" cy="221"/>
                </a:xfrm>
                <a:custGeom>
                  <a:avLst/>
                  <a:gdLst/>
                  <a:ahLst/>
                  <a:cxnLst>
                    <a:cxn ang="0">
                      <a:pos x="227" y="134"/>
                    </a:cxn>
                    <a:cxn ang="0">
                      <a:pos x="203" y="144"/>
                    </a:cxn>
                    <a:cxn ang="0">
                      <a:pos x="179" y="138"/>
                    </a:cxn>
                    <a:cxn ang="0">
                      <a:pos x="149" y="126"/>
                    </a:cxn>
                    <a:cxn ang="0">
                      <a:pos x="126" y="102"/>
                    </a:cxn>
                    <a:cxn ang="0">
                      <a:pos x="102" y="72"/>
                    </a:cxn>
                    <a:cxn ang="0">
                      <a:pos x="84" y="48"/>
                    </a:cxn>
                    <a:cxn ang="0">
                      <a:pos x="78" y="24"/>
                    </a:cxn>
                    <a:cxn ang="0">
                      <a:pos x="84" y="0"/>
                    </a:cxn>
                    <a:cxn ang="0">
                      <a:pos x="84" y="0"/>
                    </a:cxn>
                    <a:cxn ang="0">
                      <a:pos x="78" y="0"/>
                    </a:cxn>
                    <a:cxn ang="0">
                      <a:pos x="18" y="60"/>
                    </a:cxn>
                    <a:cxn ang="0">
                      <a:pos x="0" y="90"/>
                    </a:cxn>
                    <a:cxn ang="0">
                      <a:pos x="0" y="120"/>
                    </a:cxn>
                    <a:cxn ang="0">
                      <a:pos x="12" y="156"/>
                    </a:cxn>
                    <a:cxn ang="0">
                      <a:pos x="36" y="192"/>
                    </a:cxn>
                    <a:cxn ang="0">
                      <a:pos x="66" y="216"/>
                    </a:cxn>
                    <a:cxn ang="0">
                      <a:pos x="96" y="222"/>
                    </a:cxn>
                    <a:cxn ang="0">
                      <a:pos x="126" y="222"/>
                    </a:cxn>
                    <a:cxn ang="0">
                      <a:pos x="155" y="210"/>
                    </a:cxn>
                    <a:cxn ang="0">
                      <a:pos x="227" y="138"/>
                    </a:cxn>
                    <a:cxn ang="0">
                      <a:pos x="227" y="134"/>
                    </a:cxn>
                  </a:cxnLst>
                  <a:rect l="0" t="0" r="r" b="b"/>
                  <a:pathLst>
                    <a:path w="227" h="222">
                      <a:moveTo>
                        <a:pt x="227" y="134"/>
                      </a:moveTo>
                      <a:lnTo>
                        <a:pt x="203" y="144"/>
                      </a:lnTo>
                      <a:lnTo>
                        <a:pt x="179" y="138"/>
                      </a:lnTo>
                      <a:lnTo>
                        <a:pt x="149" y="126"/>
                      </a:lnTo>
                      <a:lnTo>
                        <a:pt x="126" y="102"/>
                      </a:lnTo>
                      <a:lnTo>
                        <a:pt x="102" y="72"/>
                      </a:lnTo>
                      <a:lnTo>
                        <a:pt x="84" y="48"/>
                      </a:lnTo>
                      <a:lnTo>
                        <a:pt x="78" y="24"/>
                      </a:lnTo>
                      <a:lnTo>
                        <a:pt x="84" y="0"/>
                      </a:lnTo>
                      <a:lnTo>
                        <a:pt x="84" y="0"/>
                      </a:lnTo>
                      <a:lnTo>
                        <a:pt x="78" y="0"/>
                      </a:lnTo>
                      <a:lnTo>
                        <a:pt x="18" y="60"/>
                      </a:lnTo>
                      <a:lnTo>
                        <a:pt x="0" y="90"/>
                      </a:lnTo>
                      <a:lnTo>
                        <a:pt x="0" y="120"/>
                      </a:lnTo>
                      <a:lnTo>
                        <a:pt x="12" y="156"/>
                      </a:lnTo>
                      <a:lnTo>
                        <a:pt x="36" y="192"/>
                      </a:lnTo>
                      <a:lnTo>
                        <a:pt x="66" y="216"/>
                      </a:lnTo>
                      <a:lnTo>
                        <a:pt x="96" y="222"/>
                      </a:lnTo>
                      <a:lnTo>
                        <a:pt x="126" y="222"/>
                      </a:lnTo>
                      <a:lnTo>
                        <a:pt x="155" y="210"/>
                      </a:lnTo>
                      <a:lnTo>
                        <a:pt x="227" y="138"/>
                      </a:lnTo>
                      <a:lnTo>
                        <a:pt x="227" y="134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84091" name="Freeform 123"/>
                <p:cNvSpPr>
                  <a:spLocks noChangeAspect="1"/>
                </p:cNvSpPr>
                <p:nvPr userDrawn="1"/>
              </p:nvSpPr>
              <p:spPr bwMode="hidden">
                <a:xfrm>
                  <a:off x="3144" y="1366"/>
                  <a:ext cx="163" cy="156"/>
                </a:xfrm>
                <a:custGeom>
                  <a:avLst/>
                  <a:gdLst/>
                  <a:ahLst/>
                  <a:cxnLst>
                    <a:cxn ang="0">
                      <a:pos x="221" y="216"/>
                    </a:cxn>
                    <a:cxn ang="0">
                      <a:pos x="192" y="234"/>
                    </a:cxn>
                    <a:cxn ang="0">
                      <a:pos x="150" y="234"/>
                    </a:cxn>
                    <a:cxn ang="0">
                      <a:pos x="102" y="210"/>
                    </a:cxn>
                    <a:cxn ang="0">
                      <a:pos x="54" y="174"/>
                    </a:cxn>
                    <a:cxn ang="0">
                      <a:pos x="24" y="132"/>
                    </a:cxn>
                    <a:cxn ang="0">
                      <a:pos x="6" y="84"/>
                    </a:cxn>
                    <a:cxn ang="0">
                      <a:pos x="0" y="42"/>
                    </a:cxn>
                    <a:cxn ang="0">
                      <a:pos x="12" y="12"/>
                    </a:cxn>
                    <a:cxn ang="0">
                      <a:pos x="48" y="0"/>
                    </a:cxn>
                    <a:cxn ang="0">
                      <a:pos x="84" y="0"/>
                    </a:cxn>
                    <a:cxn ang="0">
                      <a:pos x="132" y="18"/>
                    </a:cxn>
                    <a:cxn ang="0">
                      <a:pos x="174" y="54"/>
                    </a:cxn>
                    <a:cxn ang="0">
                      <a:pos x="210" y="102"/>
                    </a:cxn>
                    <a:cxn ang="0">
                      <a:pos x="233" y="144"/>
                    </a:cxn>
                    <a:cxn ang="0">
                      <a:pos x="233" y="186"/>
                    </a:cxn>
                    <a:cxn ang="0">
                      <a:pos x="221" y="216"/>
                    </a:cxn>
                    <a:cxn ang="0">
                      <a:pos x="221" y="216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84092" name="Freeform 124"/>
                <p:cNvSpPr>
                  <a:spLocks noChangeAspect="1"/>
                </p:cNvSpPr>
                <p:nvPr userDrawn="1"/>
              </p:nvSpPr>
              <p:spPr bwMode="hidden">
                <a:xfrm>
                  <a:off x="3202" y="1272"/>
                  <a:ext cx="203" cy="199"/>
                </a:xfrm>
                <a:custGeom>
                  <a:avLst/>
                  <a:gdLst/>
                  <a:ahLst/>
                  <a:cxnLst>
                    <a:cxn ang="0">
                      <a:pos x="179" y="18"/>
                    </a:cxn>
                    <a:cxn ang="0">
                      <a:pos x="197" y="48"/>
                    </a:cxn>
                    <a:cxn ang="0">
                      <a:pos x="203" y="60"/>
                    </a:cxn>
                    <a:cxn ang="0">
                      <a:pos x="197" y="66"/>
                    </a:cxn>
                    <a:cxn ang="0">
                      <a:pos x="65" y="192"/>
                    </a:cxn>
                    <a:cxn ang="0">
                      <a:pos x="59" y="198"/>
                    </a:cxn>
                    <a:cxn ang="0">
                      <a:pos x="47" y="192"/>
                    </a:cxn>
                    <a:cxn ang="0">
                      <a:pos x="17" y="174"/>
                    </a:cxn>
                    <a:cxn ang="0">
                      <a:pos x="0" y="150"/>
                    </a:cxn>
                    <a:cxn ang="0">
                      <a:pos x="0" y="126"/>
                    </a:cxn>
                    <a:cxn ang="0">
                      <a:pos x="131" y="0"/>
                    </a:cxn>
                    <a:cxn ang="0">
                      <a:pos x="155" y="0"/>
                    </a:cxn>
                    <a:cxn ang="0">
                      <a:pos x="179" y="18"/>
                    </a:cxn>
                    <a:cxn ang="0">
                      <a:pos x="179" y="18"/>
                    </a:cxn>
                  </a:cxnLst>
                  <a:rect l="0" t="0" r="r" b="b"/>
                  <a:pathLst>
                    <a:path w="203" h="198">
                      <a:moveTo>
                        <a:pt x="179" y="18"/>
                      </a:moveTo>
                      <a:lnTo>
                        <a:pt x="197" y="48"/>
                      </a:lnTo>
                      <a:lnTo>
                        <a:pt x="203" y="60"/>
                      </a:lnTo>
                      <a:lnTo>
                        <a:pt x="197" y="66"/>
                      </a:lnTo>
                      <a:lnTo>
                        <a:pt x="65" y="192"/>
                      </a:lnTo>
                      <a:lnTo>
                        <a:pt x="59" y="198"/>
                      </a:lnTo>
                      <a:lnTo>
                        <a:pt x="47" y="192"/>
                      </a:lnTo>
                      <a:lnTo>
                        <a:pt x="17" y="174"/>
                      </a:lnTo>
                      <a:lnTo>
                        <a:pt x="0" y="150"/>
                      </a:lnTo>
                      <a:lnTo>
                        <a:pt x="0" y="126"/>
                      </a:lnTo>
                      <a:lnTo>
                        <a:pt x="131" y="0"/>
                      </a:lnTo>
                      <a:lnTo>
                        <a:pt x="155" y="0"/>
                      </a:lnTo>
                      <a:lnTo>
                        <a:pt x="179" y="18"/>
                      </a:lnTo>
                      <a:lnTo>
                        <a:pt x="179" y="18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  <p:sp>
              <p:nvSpPr>
                <p:cNvPr id="84093" name="Freeform 125"/>
                <p:cNvSpPr>
                  <a:spLocks noChangeAspect="1"/>
                </p:cNvSpPr>
                <p:nvPr userDrawn="1"/>
              </p:nvSpPr>
              <p:spPr bwMode="hidden">
                <a:xfrm>
                  <a:off x="3330" y="1265"/>
                  <a:ext cx="79" cy="74"/>
                </a:xfrm>
                <a:custGeom>
                  <a:avLst/>
                  <a:gdLst/>
                  <a:ahLst/>
                  <a:cxnLst>
                    <a:cxn ang="0">
                      <a:pos x="221" y="216"/>
                    </a:cxn>
                    <a:cxn ang="0">
                      <a:pos x="192" y="234"/>
                    </a:cxn>
                    <a:cxn ang="0">
                      <a:pos x="150" y="234"/>
                    </a:cxn>
                    <a:cxn ang="0">
                      <a:pos x="102" y="210"/>
                    </a:cxn>
                    <a:cxn ang="0">
                      <a:pos x="54" y="174"/>
                    </a:cxn>
                    <a:cxn ang="0">
                      <a:pos x="24" y="132"/>
                    </a:cxn>
                    <a:cxn ang="0">
                      <a:pos x="6" y="84"/>
                    </a:cxn>
                    <a:cxn ang="0">
                      <a:pos x="0" y="42"/>
                    </a:cxn>
                    <a:cxn ang="0">
                      <a:pos x="12" y="12"/>
                    </a:cxn>
                    <a:cxn ang="0">
                      <a:pos x="48" y="0"/>
                    </a:cxn>
                    <a:cxn ang="0">
                      <a:pos x="84" y="0"/>
                    </a:cxn>
                    <a:cxn ang="0">
                      <a:pos x="132" y="18"/>
                    </a:cxn>
                    <a:cxn ang="0">
                      <a:pos x="174" y="54"/>
                    </a:cxn>
                    <a:cxn ang="0">
                      <a:pos x="210" y="102"/>
                    </a:cxn>
                    <a:cxn ang="0">
                      <a:pos x="233" y="144"/>
                    </a:cxn>
                    <a:cxn ang="0">
                      <a:pos x="233" y="186"/>
                    </a:cxn>
                    <a:cxn ang="0">
                      <a:pos x="221" y="216"/>
                    </a:cxn>
                    <a:cxn ang="0">
                      <a:pos x="221" y="216"/>
                    </a:cxn>
                  </a:cxnLst>
                  <a:rect l="0" t="0" r="r" b="b"/>
                  <a:pathLst>
                    <a:path w="233" h="234">
                      <a:moveTo>
                        <a:pt x="221" y="216"/>
                      </a:moveTo>
                      <a:lnTo>
                        <a:pt x="192" y="234"/>
                      </a:lnTo>
                      <a:lnTo>
                        <a:pt x="150" y="234"/>
                      </a:lnTo>
                      <a:lnTo>
                        <a:pt x="102" y="210"/>
                      </a:lnTo>
                      <a:lnTo>
                        <a:pt x="54" y="174"/>
                      </a:lnTo>
                      <a:lnTo>
                        <a:pt x="24" y="132"/>
                      </a:lnTo>
                      <a:lnTo>
                        <a:pt x="6" y="84"/>
                      </a:lnTo>
                      <a:lnTo>
                        <a:pt x="0" y="42"/>
                      </a:lnTo>
                      <a:lnTo>
                        <a:pt x="12" y="12"/>
                      </a:lnTo>
                      <a:lnTo>
                        <a:pt x="48" y="0"/>
                      </a:lnTo>
                      <a:lnTo>
                        <a:pt x="84" y="0"/>
                      </a:lnTo>
                      <a:lnTo>
                        <a:pt x="132" y="18"/>
                      </a:lnTo>
                      <a:lnTo>
                        <a:pt x="174" y="54"/>
                      </a:lnTo>
                      <a:lnTo>
                        <a:pt x="210" y="102"/>
                      </a:lnTo>
                      <a:lnTo>
                        <a:pt x="233" y="144"/>
                      </a:lnTo>
                      <a:lnTo>
                        <a:pt x="233" y="186"/>
                      </a:lnTo>
                      <a:lnTo>
                        <a:pt x="221" y="216"/>
                      </a:lnTo>
                      <a:lnTo>
                        <a:pt x="221" y="216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84706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0" hangingPunct="0">
                    <a:defRPr/>
                  </a:pPr>
                  <a:endParaRPr lang="en-US" sz="1800">
                    <a:cs typeface="+mn-cs"/>
                  </a:endParaRPr>
                </a:p>
              </p:txBody>
            </p:sp>
          </p:grpSp>
        </p:grpSp>
      </p:grpSp>
      <p:sp>
        <p:nvSpPr>
          <p:cNvPr id="84094" name="Rectangle 12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65C13B67-20D6-4514-8A51-83C41CAFA2F7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84096" name="Rectangle 12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fld id="{398F6B5F-78D5-4DA1-A384-1858A2597A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4097" name="Rectangle 12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4098" name="Rectangle 130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31" name="Picture 131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8229600" y="5943600"/>
            <a:ext cx="68580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095" name="Rectangle 12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+mn-cs"/>
              </a:defRPr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724" r:id="rId1"/>
    <p:sldLayoutId id="2147483712" r:id="rId2"/>
    <p:sldLayoutId id="2147483711" r:id="rId3"/>
    <p:sldLayoutId id="2147483710" r:id="rId4"/>
    <p:sldLayoutId id="2147483709" r:id="rId5"/>
    <p:sldLayoutId id="2147483708" r:id="rId6"/>
    <p:sldLayoutId id="2147483707" r:id="rId7"/>
    <p:sldLayoutId id="2147483706" r:id="rId8"/>
    <p:sldLayoutId id="2147483705" r:id="rId9"/>
    <p:sldLayoutId id="2147483704" r:id="rId10"/>
    <p:sldLayoutId id="2147483703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60000"/>
        <a:buFont typeface="Wingdings" pitchFamily="2" charset="2"/>
        <a:buChar char="u"/>
        <a:defRPr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u"/>
        <a:defRPr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u"/>
        <a:defRPr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9216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fld id="{D3C5E538-E1E5-482E-9AEB-E7B79F14EF00}" type="datetime1">
              <a:rPr lang="en-US"/>
              <a:pPr>
                <a:defRPr/>
              </a:pPr>
              <a:t>2/15/2011</a:t>
            </a:fld>
            <a:endParaRPr lang="en-US"/>
          </a:p>
        </p:txBody>
      </p:sp>
      <p:sp>
        <p:nvSpPr>
          <p:cNvPr id="9216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NucleoDyne Proprietary</a:t>
            </a:r>
          </a:p>
        </p:txBody>
      </p:sp>
      <p:sp>
        <p:nvSpPr>
          <p:cNvPr id="9216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fld id="{683D615F-834E-470E-9BCE-089C7091C1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  <p:sldLayoutId id="2147483722" r:id="rId2"/>
    <p:sldLayoutId id="2147483721" r:id="rId3"/>
    <p:sldLayoutId id="2147483720" r:id="rId4"/>
    <p:sldLayoutId id="2147483719" r:id="rId5"/>
    <p:sldLayoutId id="2147483718" r:id="rId6"/>
    <p:sldLayoutId id="2147483717" r:id="rId7"/>
    <p:sldLayoutId id="2147483716" r:id="rId8"/>
    <p:sldLayoutId id="2147483715" r:id="rId9"/>
    <p:sldLayoutId id="2147483714" r:id="rId10"/>
    <p:sldLayoutId id="2147483713" r:id="rId11"/>
  </p:sldLayoutIdLst>
  <p:hf sldNum="0"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533400" y="1219200"/>
            <a:ext cx="8153400" cy="2362200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900" b="1" smtClean="0">
                <a:solidFill>
                  <a:schemeClr val="folHlink"/>
                </a:solidFill>
              </a:rPr>
              <a:t>Ethernet Over PCI Express</a:t>
            </a:r>
            <a:br>
              <a:rPr lang="en-US" sz="3900" b="1" smtClean="0">
                <a:solidFill>
                  <a:schemeClr val="folHlink"/>
                </a:solidFill>
              </a:rPr>
            </a:br>
            <a:r>
              <a:rPr lang="en-US" sz="3900" b="1" smtClean="0">
                <a:solidFill>
                  <a:schemeClr val="folHlink"/>
                </a:solidFill>
              </a:rPr>
              <a:t/>
            </a:r>
            <a:br>
              <a:rPr lang="en-US" sz="3900" b="1" smtClean="0">
                <a:solidFill>
                  <a:schemeClr val="folHlink"/>
                </a:solidFill>
              </a:rPr>
            </a:br>
            <a:r>
              <a:rPr lang="en-US" sz="1600" b="1" i="1" smtClean="0">
                <a:solidFill>
                  <a:schemeClr val="folHlink"/>
                </a:solidFill>
              </a:rPr>
              <a:t>Presented by </a:t>
            </a:r>
            <a:r>
              <a:rPr lang="en-US" sz="3900" b="1" smtClean="0">
                <a:solidFill>
                  <a:schemeClr val="folHlink"/>
                </a:solidFill>
              </a:rPr>
              <a:t/>
            </a:r>
            <a:br>
              <a:rPr lang="en-US" sz="3900" b="1" smtClean="0">
                <a:solidFill>
                  <a:schemeClr val="folHlink"/>
                </a:solidFill>
              </a:rPr>
            </a:br>
            <a:r>
              <a:rPr lang="en-US" sz="2400" b="1" smtClean="0">
                <a:solidFill>
                  <a:schemeClr val="folHlink"/>
                </a:solidFill>
              </a:rPr>
              <a:t>Kallol Biswas</a:t>
            </a:r>
            <a:r>
              <a:rPr lang="en-US" sz="3900" b="1" smtClean="0">
                <a:solidFill>
                  <a:schemeClr val="folHlink"/>
                </a:solidFill>
              </a:rPr>
              <a:t/>
            </a:r>
            <a:br>
              <a:rPr lang="en-US" sz="3900" b="1" smtClean="0">
                <a:solidFill>
                  <a:schemeClr val="folHlink"/>
                </a:solidFill>
              </a:rPr>
            </a:br>
            <a:endParaRPr lang="en-US" sz="2300" b="1" smtClean="0">
              <a:solidFill>
                <a:schemeClr val="folHlink"/>
              </a:solidFill>
            </a:endParaRP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1828800" y="4648200"/>
            <a:ext cx="57150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endParaRPr lang="en-US" sz="1800" b="1" i="1">
              <a:solidFill>
                <a:schemeClr val="folHlink"/>
              </a:solidFill>
            </a:endParaRPr>
          </a:p>
          <a:p>
            <a:pPr algn="ctr" eaLnBrk="0" hangingPunct="0"/>
            <a:r>
              <a:rPr lang="en-US" sz="2800" b="1">
                <a:solidFill>
                  <a:schemeClr val="folHlink"/>
                </a:solidFill>
              </a:rPr>
              <a:t>NucleoDyne Systems, Inc.</a:t>
            </a:r>
            <a:r>
              <a:rPr lang="en-US" sz="3200" b="1">
                <a:solidFill>
                  <a:schemeClr val="folHlink"/>
                </a:solidFill>
              </a:rPr>
              <a:t/>
            </a:r>
            <a:br>
              <a:rPr lang="en-US" sz="3200" b="1">
                <a:solidFill>
                  <a:schemeClr val="folHlink"/>
                </a:solidFill>
              </a:rPr>
            </a:br>
            <a:r>
              <a:rPr lang="en-US" sz="1800" b="1">
                <a:solidFill>
                  <a:schemeClr val="folHlink"/>
                </a:solidFill>
              </a:rPr>
              <a:t>19925 Stevens Creek Blvd</a:t>
            </a:r>
            <a:br>
              <a:rPr lang="en-US" sz="1800" b="1">
                <a:solidFill>
                  <a:schemeClr val="folHlink"/>
                </a:solidFill>
              </a:rPr>
            </a:br>
            <a:r>
              <a:rPr lang="en-US" sz="1800" b="1">
                <a:solidFill>
                  <a:schemeClr val="folHlink"/>
                </a:solidFill>
              </a:rPr>
              <a:t>Cupertino, CA </a:t>
            </a:r>
            <a:endParaRPr lang="en-US" sz="18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1905000" y="5943600"/>
            <a:ext cx="5181600" cy="457200"/>
          </a:xfrm>
        </p:spPr>
        <p:txBody>
          <a:bodyPr/>
          <a:lstStyle/>
          <a:p>
            <a:r>
              <a:rPr lang="en-US" sz="1800" smtClean="0">
                <a:cs typeface="Arial" charset="0"/>
              </a:rPr>
              <a:t>TCP/IP Stack over PCIe Bus</a:t>
            </a:r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 smtClean="0">
                <a:solidFill>
                  <a:srgbClr val="FFFF00"/>
                </a:solidFill>
              </a:rPr>
              <a:t>System to System Communicatio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3200" dirty="0" smtClean="0">
                <a:solidFill>
                  <a:srgbClr val="BFCB4F"/>
                </a:solidFill>
              </a:rPr>
              <a:t>Ethernet Over PCI Express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911350" y="1531938"/>
            <a:ext cx="5181600" cy="424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2590800" y="5791200"/>
            <a:ext cx="4953000" cy="457200"/>
          </a:xfrm>
        </p:spPr>
        <p:txBody>
          <a:bodyPr/>
          <a:lstStyle/>
          <a:p>
            <a:r>
              <a:rPr lang="en-US" sz="1800" dirty="0" smtClean="0">
                <a:cs typeface="Arial" charset="0"/>
              </a:rPr>
              <a:t>Throughput in </a:t>
            </a:r>
            <a:r>
              <a:rPr lang="en-US" sz="1800" dirty="0" err="1" smtClean="0">
                <a:cs typeface="Arial" charset="0"/>
              </a:rPr>
              <a:t>gbps</a:t>
            </a:r>
            <a:endParaRPr lang="en-US" sz="1800" dirty="0" smtClean="0">
              <a:cs typeface="Arial" charset="0"/>
            </a:endParaRPr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FFFF00"/>
                </a:solidFill>
              </a:rPr>
              <a:t>Test Results </a:t>
            </a:r>
            <a:br>
              <a:rPr lang="en-US" sz="3600" b="1" dirty="0" smtClean="0">
                <a:solidFill>
                  <a:srgbClr val="FFFF00"/>
                </a:solidFill>
              </a:rPr>
            </a:br>
            <a:r>
              <a:rPr lang="en-US" sz="3600" b="1" dirty="0" smtClean="0">
                <a:solidFill>
                  <a:srgbClr val="FFFF00"/>
                </a:solidFill>
              </a:rPr>
              <a:t>Throughput &amp; CPU Utilization</a:t>
            </a:r>
            <a:endParaRPr lang="en-US" sz="3600" b="1" dirty="0" smtClean="0">
              <a:solidFill>
                <a:srgbClr val="BFCB4F"/>
              </a:solidFill>
            </a:endParaRPr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35185" y="1600200"/>
            <a:ext cx="695936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1295400" y="5791200"/>
            <a:ext cx="6705600" cy="457200"/>
          </a:xfrm>
        </p:spPr>
        <p:txBody>
          <a:bodyPr/>
          <a:lstStyle/>
          <a:p>
            <a:r>
              <a:rPr lang="en-US" sz="1800" dirty="0" err="1" smtClean="0">
                <a:cs typeface="Arial" charset="0"/>
              </a:rPr>
              <a:t>Netperf</a:t>
            </a:r>
            <a:r>
              <a:rPr lang="en-US" sz="1800" dirty="0" smtClean="0">
                <a:cs typeface="Arial" charset="0"/>
              </a:rPr>
              <a:t> TCP_RR numbers RR/sec </a:t>
            </a:r>
            <a:r>
              <a:rPr lang="en-US" sz="1800" dirty="0" err="1" smtClean="0">
                <a:cs typeface="Arial" charset="0"/>
              </a:rPr>
              <a:t>vs</a:t>
            </a:r>
            <a:r>
              <a:rPr lang="en-US" sz="1800" dirty="0" smtClean="0">
                <a:cs typeface="Arial" charset="0"/>
              </a:rPr>
              <a:t> Packet size in bytes</a:t>
            </a:r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FF00"/>
                </a:solidFill>
              </a:rPr>
              <a:t>Test Result - Latency</a:t>
            </a:r>
            <a:endParaRPr lang="en-US" sz="3600" b="1" smtClean="0">
              <a:solidFill>
                <a:srgbClr val="BFCB4F"/>
              </a:solidFill>
            </a:endParaRPr>
          </a:p>
        </p:txBody>
      </p:sp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1524000"/>
            <a:ext cx="6837363" cy="412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sz="1400" dirty="0"/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BFCB4F"/>
                </a:solidFill>
              </a:rPr>
              <a:t>Advantages</a:t>
            </a:r>
          </a:p>
        </p:txBody>
      </p:sp>
      <p:sp>
        <p:nvSpPr>
          <p:cNvPr id="48131" name="TextBox 6"/>
          <p:cNvSpPr txBox="1">
            <a:spLocks noChangeArrowheads="1"/>
          </p:cNvSpPr>
          <p:nvPr/>
        </p:nvSpPr>
        <p:spPr bwMode="auto">
          <a:xfrm>
            <a:off x="609600" y="1524000"/>
            <a:ext cx="7848600" cy="5644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 smtClean="0">
                <a:solidFill>
                  <a:srgbClr val="BFCB4F"/>
                </a:solidFill>
              </a:rPr>
              <a:t> Lower Power Consumption</a:t>
            </a:r>
          </a:p>
          <a:p>
            <a:pPr lvl="1" eaLnBrk="0" hangingPunct="0">
              <a:lnSpc>
                <a:spcPct val="110000"/>
              </a:lnSpc>
            </a:pPr>
            <a:r>
              <a:rPr lang="en-US" sz="2400" dirty="0" smtClean="0">
                <a:solidFill>
                  <a:srgbClr val="FFFF00"/>
                </a:solidFill>
              </a:rPr>
              <a:t>A 16 </a:t>
            </a:r>
            <a:r>
              <a:rPr lang="en-US" sz="2400" dirty="0" smtClean="0">
                <a:solidFill>
                  <a:srgbClr val="FFFF00"/>
                </a:solidFill>
              </a:rPr>
              <a:t>lane Gen2 switch consumes </a:t>
            </a:r>
            <a:r>
              <a:rPr lang="en-US" sz="2400" dirty="0" smtClean="0">
                <a:solidFill>
                  <a:srgbClr val="FFFF00"/>
                </a:solidFill>
              </a:rPr>
              <a:t>~2.5W </a:t>
            </a:r>
            <a:endParaRPr lang="en-US" sz="2400" dirty="0" smtClean="0">
              <a:solidFill>
                <a:srgbClr val="FFFF00"/>
              </a:solidFill>
            </a:endParaRPr>
          </a:p>
          <a:p>
            <a:pPr lvl="1" eaLnBrk="0" hangingPunct="0">
              <a:lnSpc>
                <a:spcPct val="110000"/>
              </a:lnSpc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 smtClean="0"/>
              <a:t> </a:t>
            </a:r>
            <a:r>
              <a:rPr lang="en-US" sz="2800" dirty="0" smtClean="0">
                <a:solidFill>
                  <a:srgbClr val="BFCB4F"/>
                </a:solidFill>
              </a:rPr>
              <a:t>Lower Cost </a:t>
            </a:r>
          </a:p>
          <a:p>
            <a:pPr lvl="1" eaLnBrk="0" hangingPunct="0">
              <a:lnSpc>
                <a:spcPct val="110000"/>
              </a:lnSpc>
            </a:pPr>
            <a:r>
              <a:rPr lang="en-US" sz="2400" dirty="0" smtClean="0">
                <a:solidFill>
                  <a:srgbClr val="FFFF00"/>
                </a:solidFill>
              </a:rPr>
              <a:t>Cost is around $1 per </a:t>
            </a:r>
            <a:r>
              <a:rPr lang="en-US" sz="2400" dirty="0" err="1" smtClean="0">
                <a:solidFill>
                  <a:srgbClr val="FFFF00"/>
                </a:solidFill>
              </a:rPr>
              <a:t>len</a:t>
            </a:r>
            <a:r>
              <a:rPr lang="en-US" sz="2400" dirty="0" smtClean="0">
                <a:solidFill>
                  <a:srgbClr val="FFFF00"/>
                </a:solidFill>
              </a:rPr>
              <a:t>, x8 lane device costs </a:t>
            </a:r>
            <a:r>
              <a:rPr lang="en-US" sz="2400" dirty="0" smtClean="0">
                <a:solidFill>
                  <a:srgbClr val="FFFF00"/>
                </a:solidFill>
              </a:rPr>
              <a:t>~$</a:t>
            </a:r>
            <a:r>
              <a:rPr lang="en-US" sz="2400" dirty="0" smtClean="0">
                <a:solidFill>
                  <a:srgbClr val="FFFF00"/>
                </a:solidFill>
              </a:rPr>
              <a:t>8</a:t>
            </a: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 smtClean="0">
                <a:solidFill>
                  <a:srgbClr val="BFCB4F"/>
                </a:solidFill>
              </a:rPr>
              <a:t> Savings in ecosystem</a:t>
            </a:r>
          </a:p>
          <a:p>
            <a:pPr lvl="1" eaLnBrk="0" hangingPunct="0">
              <a:lnSpc>
                <a:spcPct val="110000"/>
              </a:lnSpc>
            </a:pPr>
            <a:r>
              <a:rPr lang="en-US" sz="2400" dirty="0" smtClean="0">
                <a:solidFill>
                  <a:srgbClr val="FFFF00"/>
                </a:solidFill>
              </a:rPr>
              <a:t>Lower cost for each components, clocks, connectors, </a:t>
            </a:r>
            <a:r>
              <a:rPr lang="en-US" sz="2400" dirty="0" smtClean="0">
                <a:solidFill>
                  <a:srgbClr val="FFFF00"/>
                </a:solidFill>
              </a:rPr>
              <a:t>cables and </a:t>
            </a:r>
            <a:r>
              <a:rPr lang="en-US" sz="2400" dirty="0" smtClean="0">
                <a:solidFill>
                  <a:srgbClr val="FFFF00"/>
                </a:solidFill>
              </a:rPr>
              <a:t>test equipments</a:t>
            </a:r>
          </a:p>
          <a:p>
            <a:pPr eaLnBrk="0" hangingPunct="0">
              <a:lnSpc>
                <a:spcPct val="110000"/>
              </a:lnSpc>
            </a:pPr>
            <a:endParaRPr lang="en-US" sz="2400" dirty="0" smtClean="0">
              <a:solidFill>
                <a:srgbClr val="FFFF00"/>
              </a:solidFill>
            </a:endParaRPr>
          </a:p>
          <a:p>
            <a:pPr eaLnBrk="0" hangingPunct="0">
              <a:lnSpc>
                <a:spcPct val="110000"/>
              </a:lnSpc>
              <a:buFont typeface="Arial" pitchFamily="34" charset="0"/>
              <a:buChar char="•"/>
            </a:pPr>
            <a:r>
              <a:rPr lang="en-US" sz="2400" dirty="0" smtClean="0">
                <a:solidFill>
                  <a:srgbClr val="FFFF00"/>
                </a:solidFill>
              </a:rPr>
              <a:t> </a:t>
            </a:r>
            <a:r>
              <a:rPr lang="en-US" sz="2400" dirty="0" smtClean="0">
                <a:solidFill>
                  <a:srgbClr val="BFCB4F"/>
                </a:solidFill>
              </a:rPr>
              <a:t>Lower latency and higher throughput</a:t>
            </a:r>
            <a:endParaRPr lang="en-US" sz="2400" dirty="0" smtClean="0">
              <a:solidFill>
                <a:srgbClr val="FFFF00"/>
              </a:solidFill>
            </a:endParaRPr>
          </a:p>
          <a:p>
            <a:pPr eaLnBrk="0" hangingPunct="0">
              <a:lnSpc>
                <a:spcPct val="110000"/>
              </a:lnSpc>
            </a:pPr>
            <a:endParaRPr lang="en-US" sz="2400" dirty="0" smtClean="0">
              <a:solidFill>
                <a:srgbClr val="FFFF00"/>
              </a:solidFill>
            </a:endParaRP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r>
              <a:rPr lang="en-US" sz="2800" dirty="0" smtClean="0">
                <a:solidFill>
                  <a:srgbClr val="BFCB4F"/>
                </a:solidFill>
              </a:rPr>
              <a:t> 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sz="1400" dirty="0"/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FF00"/>
                </a:solidFill>
              </a:rPr>
              <a:t>Issues</a:t>
            </a:r>
            <a:endParaRPr lang="en-US" sz="3600" b="1" smtClean="0">
              <a:solidFill>
                <a:srgbClr val="BFCB4F"/>
              </a:solidFill>
            </a:endParaRPr>
          </a:p>
        </p:txBody>
      </p:sp>
      <p:sp>
        <p:nvSpPr>
          <p:cNvPr id="48131" name="TextBox 6"/>
          <p:cNvSpPr txBox="1">
            <a:spLocks noChangeArrowheads="1"/>
          </p:cNvSpPr>
          <p:nvPr/>
        </p:nvSpPr>
        <p:spPr bwMode="auto">
          <a:xfrm>
            <a:off x="609600" y="1524000"/>
            <a:ext cx="7848600" cy="401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>
                <a:solidFill>
                  <a:srgbClr val="FFFF00"/>
                </a:solidFill>
              </a:rPr>
              <a:t> </a:t>
            </a:r>
            <a:r>
              <a:rPr lang="en-US" sz="2800" dirty="0">
                <a:solidFill>
                  <a:srgbClr val="BFCB4F"/>
                </a:solidFill>
              </a:rPr>
              <a:t>Length Limitation</a:t>
            </a: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r>
              <a:rPr lang="en-US" sz="2800" dirty="0">
                <a:solidFill>
                  <a:srgbClr val="BFCB4F"/>
                </a:solidFill>
              </a:rPr>
              <a:t> </a:t>
            </a:r>
            <a:r>
              <a:rPr lang="en-US" sz="2800" dirty="0" smtClean="0"/>
              <a:t>  </a:t>
            </a:r>
            <a:r>
              <a:rPr lang="en-US" sz="2400" dirty="0">
                <a:solidFill>
                  <a:srgbClr val="FFFF00"/>
                </a:solidFill>
              </a:rPr>
              <a:t>Max External cable length is approx </a:t>
            </a:r>
            <a:r>
              <a:rPr lang="en-US" sz="2400" dirty="0" smtClean="0">
                <a:solidFill>
                  <a:srgbClr val="FFFF00"/>
                </a:solidFill>
              </a:rPr>
              <a:t>5m, with optical connector max length </a:t>
            </a:r>
            <a:r>
              <a:rPr lang="en-US" sz="2400" dirty="0" err="1" smtClean="0">
                <a:solidFill>
                  <a:srgbClr val="FFFF00"/>
                </a:solidFill>
              </a:rPr>
              <a:t>upto</a:t>
            </a:r>
            <a:r>
              <a:rPr lang="en-US" sz="2400" dirty="0" smtClean="0">
                <a:solidFill>
                  <a:srgbClr val="FFFF00"/>
                </a:solidFill>
              </a:rPr>
              <a:t> 100m</a:t>
            </a: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 smtClean="0"/>
              <a:t> </a:t>
            </a:r>
            <a:r>
              <a:rPr lang="en-US" sz="2800" dirty="0">
                <a:solidFill>
                  <a:srgbClr val="BFCB4F"/>
                </a:solidFill>
              </a:rPr>
              <a:t>Maximum number of nodes supported in </a:t>
            </a: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r>
              <a:rPr lang="en-US" sz="2800" dirty="0">
                <a:solidFill>
                  <a:srgbClr val="BFCB4F"/>
                </a:solidFill>
              </a:rPr>
              <a:t>  a fabric</a:t>
            </a: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r>
              <a:rPr lang="en-US" sz="2400" dirty="0" smtClean="0">
                <a:solidFill>
                  <a:srgbClr val="FFFF00"/>
                </a:solidFill>
              </a:rPr>
              <a:t>Max </a:t>
            </a:r>
            <a:r>
              <a:rPr lang="en-US" sz="2400" dirty="0">
                <a:solidFill>
                  <a:srgbClr val="FFFF00"/>
                </a:solidFill>
              </a:rPr>
              <a:t>number of Bus x device x </a:t>
            </a:r>
            <a:r>
              <a:rPr lang="en-US" sz="2400" dirty="0" err="1">
                <a:solidFill>
                  <a:srgbClr val="FFFF00"/>
                </a:solidFill>
              </a:rPr>
              <a:t>func</a:t>
            </a:r>
            <a:r>
              <a:rPr lang="en-US" sz="2400" dirty="0">
                <a:solidFill>
                  <a:srgbClr val="FFFF00"/>
                </a:solidFill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en-US" sz="2400" dirty="0">
                <a:solidFill>
                  <a:srgbClr val="FFFF00"/>
                </a:solidFill>
              </a:rPr>
              <a:t>  256 x 32 x 8 =  65536 </a:t>
            </a:r>
            <a:r>
              <a:rPr lang="en-US" sz="2400" dirty="0" smtClean="0">
                <a:solidFill>
                  <a:srgbClr val="FFFF00"/>
                </a:solidFill>
              </a:rPr>
              <a:t>nodes, Gen3 supports much larger number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sz="1400" dirty="0"/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FF00"/>
                </a:solidFill>
              </a:rPr>
              <a:t>Application Areas</a:t>
            </a:r>
            <a:endParaRPr lang="en-US" sz="3600" b="1" smtClean="0">
              <a:solidFill>
                <a:srgbClr val="BFCB4F"/>
              </a:solidFill>
            </a:endParaRPr>
          </a:p>
        </p:txBody>
      </p:sp>
      <p:sp>
        <p:nvSpPr>
          <p:cNvPr id="49155" name="TextBox 6"/>
          <p:cNvSpPr txBox="1">
            <a:spLocks noChangeArrowheads="1"/>
          </p:cNvSpPr>
          <p:nvPr/>
        </p:nvSpPr>
        <p:spPr bwMode="auto">
          <a:xfrm>
            <a:off x="609600" y="1981200"/>
            <a:ext cx="7620000" cy="3970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 typeface="Arial" charset="0"/>
              <a:buChar char="•"/>
            </a:pPr>
            <a:r>
              <a:rPr lang="en-US" sz="2800" dirty="0">
                <a:solidFill>
                  <a:srgbClr val="FFFF00"/>
                </a:solidFill>
              </a:rPr>
              <a:t> </a:t>
            </a:r>
            <a:r>
              <a:rPr lang="en-US" sz="2800" dirty="0">
                <a:solidFill>
                  <a:srgbClr val="BFCB4F"/>
                </a:solidFill>
              </a:rPr>
              <a:t>Replacement of parallel buses like VME  </a:t>
            </a:r>
          </a:p>
          <a:p>
            <a:pPr eaLnBrk="0" hangingPunct="0">
              <a:buFont typeface="Arial" charset="0"/>
              <a:buNone/>
            </a:pPr>
            <a:r>
              <a:rPr lang="en-US" sz="2800" dirty="0">
                <a:solidFill>
                  <a:srgbClr val="BFCB4F"/>
                </a:solidFill>
              </a:rPr>
              <a:t>    (Versa Modular </a:t>
            </a:r>
            <a:r>
              <a:rPr lang="en-US" sz="2800" dirty="0" err="1">
                <a:solidFill>
                  <a:srgbClr val="BFCB4F"/>
                </a:solidFill>
              </a:rPr>
              <a:t>Eurocard</a:t>
            </a:r>
            <a:r>
              <a:rPr lang="en-US" sz="2800" dirty="0">
                <a:solidFill>
                  <a:srgbClr val="BFCB4F"/>
                </a:solidFill>
              </a:rPr>
              <a:t> bus</a:t>
            </a:r>
            <a:r>
              <a:rPr lang="en-US" sz="2800" dirty="0" smtClean="0">
                <a:solidFill>
                  <a:srgbClr val="BFCB4F"/>
                </a:solidFill>
              </a:rPr>
              <a:t>) 9.97 </a:t>
            </a:r>
            <a:r>
              <a:rPr lang="en-US" sz="2800" dirty="0" err="1" smtClean="0">
                <a:solidFill>
                  <a:srgbClr val="BFCB4F"/>
                </a:solidFill>
              </a:rPr>
              <a:t>Gbps</a:t>
            </a:r>
            <a:r>
              <a:rPr lang="en-US" sz="2800" smtClean="0">
                <a:solidFill>
                  <a:srgbClr val="BFCB4F"/>
                </a:solidFill>
              </a:rPr>
              <a:t> over x4 </a:t>
            </a:r>
            <a:r>
              <a:rPr lang="en-US" sz="2800" dirty="0" smtClean="0">
                <a:solidFill>
                  <a:srgbClr val="BFCB4F"/>
                </a:solidFill>
              </a:rPr>
              <a:t>PCIe switch </a:t>
            </a:r>
            <a:r>
              <a:rPr lang="en-US" sz="2800" dirty="0" err="1" smtClean="0">
                <a:solidFill>
                  <a:srgbClr val="BFCB4F"/>
                </a:solidFill>
              </a:rPr>
              <a:t>vs</a:t>
            </a:r>
            <a:r>
              <a:rPr lang="en-US" sz="2800" dirty="0" smtClean="0">
                <a:solidFill>
                  <a:srgbClr val="BFCB4F"/>
                </a:solidFill>
              </a:rPr>
              <a:t> 2.56 </a:t>
            </a:r>
            <a:r>
              <a:rPr lang="en-US" sz="2800" dirty="0" err="1" smtClean="0">
                <a:solidFill>
                  <a:srgbClr val="BFCB4F"/>
                </a:solidFill>
              </a:rPr>
              <a:t>Gbps</a:t>
            </a:r>
            <a:endParaRPr lang="en-US" sz="2800" dirty="0">
              <a:solidFill>
                <a:srgbClr val="BFCB4F"/>
              </a:solidFill>
            </a:endParaRPr>
          </a:p>
          <a:p>
            <a:pPr eaLnBrk="0" hangingPunct="0"/>
            <a:r>
              <a:rPr lang="en-US" sz="2800" dirty="0"/>
              <a:t>  </a:t>
            </a:r>
          </a:p>
          <a:p>
            <a:pPr eaLnBrk="0" hangingPunct="0">
              <a:buFont typeface="Arial" charset="0"/>
              <a:buChar char="•"/>
            </a:pPr>
            <a:r>
              <a:rPr lang="en-US" sz="2800" dirty="0"/>
              <a:t> </a:t>
            </a:r>
            <a:r>
              <a:rPr lang="en-US" sz="2800" dirty="0">
                <a:solidFill>
                  <a:srgbClr val="BFCB4F"/>
                </a:solidFill>
              </a:rPr>
              <a:t>Multi-node cluster development</a:t>
            </a:r>
          </a:p>
          <a:p>
            <a:pPr eaLnBrk="0" hangingPunct="0"/>
            <a:r>
              <a:rPr lang="en-US" sz="2800" dirty="0"/>
              <a:t>  </a:t>
            </a:r>
          </a:p>
          <a:p>
            <a:pPr eaLnBrk="0" hangingPunct="0">
              <a:buFont typeface="Arial" charset="0"/>
              <a:buChar char="•"/>
            </a:pPr>
            <a:r>
              <a:rPr lang="en-US" sz="2800" dirty="0"/>
              <a:t> </a:t>
            </a:r>
            <a:r>
              <a:rPr lang="en-US" sz="2800" dirty="0">
                <a:solidFill>
                  <a:srgbClr val="BFCB4F"/>
                </a:solidFill>
              </a:rPr>
              <a:t>NVRAM mirroring</a:t>
            </a:r>
          </a:p>
          <a:p>
            <a:pPr eaLnBrk="0" hangingPunct="0">
              <a:buFont typeface="Arial" charset="0"/>
              <a:buChar char="•"/>
            </a:pPr>
            <a:endParaRPr lang="en-US" sz="2800" b="1" dirty="0">
              <a:solidFill>
                <a:srgbClr val="BFCB4F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sz="2800" dirty="0">
                <a:solidFill>
                  <a:srgbClr val="BFCB4F"/>
                </a:solidFill>
              </a:rPr>
              <a:t> In trading systems or banking industry</a:t>
            </a:r>
            <a:endParaRPr lang="en-US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 txBox="1">
            <a:spLocks noGrp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ctr">
              <a:defRPr/>
            </a:pPr>
            <a:endParaRPr lang="en-US" sz="1200" dirty="0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38200" y="381000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smtClean="0">
                <a:solidFill>
                  <a:schemeClr val="folHlink"/>
                </a:solidFill>
                <a:effectLst/>
              </a:rPr>
              <a:t> www.nucleodyne.com</a:t>
            </a:r>
          </a:p>
        </p:txBody>
      </p:sp>
      <p:sp>
        <p:nvSpPr>
          <p:cNvPr id="54276" name="TextBox 4"/>
          <p:cNvSpPr txBox="1">
            <a:spLocks noChangeArrowheads="1"/>
          </p:cNvSpPr>
          <p:nvPr/>
        </p:nvSpPr>
        <p:spPr bwMode="auto">
          <a:xfrm>
            <a:off x="457200" y="1676400"/>
            <a:ext cx="8229600" cy="458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/>
              <a:t> </a:t>
            </a:r>
            <a:r>
              <a:rPr lang="en-US" sz="2800" b="1" dirty="0">
                <a:solidFill>
                  <a:srgbClr val="BFCB4F"/>
                </a:solidFill>
              </a:rPr>
              <a:t>US</a:t>
            </a:r>
            <a:r>
              <a:rPr lang="en-US" sz="2800" b="1" dirty="0"/>
              <a:t> </a:t>
            </a:r>
            <a:r>
              <a:rPr lang="en-US" sz="2800" b="1" dirty="0">
                <a:solidFill>
                  <a:srgbClr val="BFCB4F"/>
                </a:solidFill>
              </a:rPr>
              <a:t>System software services company</a:t>
            </a: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endParaRPr lang="en-US" sz="2800" dirty="0">
              <a:solidFill>
                <a:srgbClr val="BFCB4F"/>
              </a:solidFill>
            </a:endParaRP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>
                <a:solidFill>
                  <a:srgbClr val="BFCB4F"/>
                </a:solidFill>
              </a:rPr>
              <a:t> Low Level  Kernel &amp; system software </a:t>
            </a: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>
                <a:solidFill>
                  <a:srgbClr val="BFCB4F"/>
                </a:solidFill>
              </a:rPr>
              <a:t> Low level device drivers for storage and </a:t>
            </a:r>
          </a:p>
          <a:p>
            <a:pPr eaLnBrk="0" hangingPunct="0">
              <a:lnSpc>
                <a:spcPct val="110000"/>
              </a:lnSpc>
              <a:buFont typeface="Arial" charset="0"/>
              <a:buNone/>
            </a:pPr>
            <a:r>
              <a:rPr lang="en-US" sz="2800" dirty="0">
                <a:solidFill>
                  <a:srgbClr val="BFCB4F"/>
                </a:solidFill>
              </a:rPr>
              <a:t>  communication protocols </a:t>
            </a:r>
          </a:p>
          <a:p>
            <a:pPr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>
                <a:solidFill>
                  <a:srgbClr val="BFCB4F"/>
                </a:solidFill>
              </a:rPr>
              <a:t> End to end system development </a:t>
            </a:r>
          </a:p>
          <a:p>
            <a:pPr lvl="1"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800" dirty="0">
                <a:solidFill>
                  <a:srgbClr val="BFCB4F"/>
                </a:solidFill>
              </a:rPr>
              <a:t> </a:t>
            </a:r>
            <a:r>
              <a:rPr lang="en-US" sz="2400" dirty="0">
                <a:solidFill>
                  <a:srgbClr val="FFFF00"/>
                </a:solidFill>
              </a:rPr>
              <a:t>processor customization</a:t>
            </a:r>
          </a:p>
          <a:p>
            <a:pPr lvl="1"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system board development</a:t>
            </a:r>
          </a:p>
          <a:p>
            <a:pPr lvl="1"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OS port or write new OS</a:t>
            </a:r>
          </a:p>
          <a:p>
            <a:pPr lvl="1" eaLnBrk="0" hangingPunct="0">
              <a:lnSpc>
                <a:spcPct val="110000"/>
              </a:lnSpc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custom application developme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pic>
        <p:nvPicPr>
          <p:cNvPr id="51202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3048000"/>
            <a:ext cx="1082675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3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1400" y="3581400"/>
            <a:ext cx="21431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4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5600" y="5181600"/>
            <a:ext cx="29718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77000" y="3276600"/>
            <a:ext cx="1338263" cy="94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1206" name="Group 11"/>
          <p:cNvGrpSpPr>
            <a:grpSpLocks/>
          </p:cNvGrpSpPr>
          <p:nvPr/>
        </p:nvGrpSpPr>
        <p:grpSpPr bwMode="auto">
          <a:xfrm>
            <a:off x="1524000" y="4495800"/>
            <a:ext cx="1219200" cy="1066800"/>
            <a:chOff x="1841" y="3648"/>
            <a:chExt cx="881" cy="576"/>
          </a:xfrm>
        </p:grpSpPr>
        <p:sp>
          <p:nvSpPr>
            <p:cNvPr id="51210" name="Oval 12"/>
            <p:cNvSpPr>
              <a:spLocks noChangeArrowheads="1"/>
            </p:cNvSpPr>
            <p:nvPr/>
          </p:nvSpPr>
          <p:spPr bwMode="auto">
            <a:xfrm>
              <a:off x="1866" y="3670"/>
              <a:ext cx="833" cy="530"/>
            </a:xfrm>
            <a:prstGeom prst="ellipse">
              <a:avLst/>
            </a:pr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eaLnBrk="0" hangingPunct="0"/>
              <a:endParaRPr lang="en-US" sz="1800"/>
            </a:p>
          </p:txBody>
        </p:sp>
        <p:pic>
          <p:nvPicPr>
            <p:cNvPr id="51211" name="Picture 13"/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841" y="3648"/>
              <a:ext cx="881" cy="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51207" name="Picture 14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324600" y="4572000"/>
            <a:ext cx="1444625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itle 1"/>
          <p:cNvSpPr txBox="1">
            <a:spLocks/>
          </p:cNvSpPr>
          <p:nvPr/>
        </p:nvSpPr>
        <p:spPr bwMode="auto">
          <a:xfrm>
            <a:off x="2743200" y="1371600"/>
            <a:ext cx="4495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normAutofit/>
          </a:bodyPr>
          <a:lstStyle/>
          <a:p>
            <a:pPr algn="ctr"/>
            <a:r>
              <a:rPr lang="en-US" sz="23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/>
            </a:r>
            <a:br>
              <a:rPr lang="en-US" sz="23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r>
              <a:rPr lang="en-US" sz="23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NucleoDyne Systems, Inc.</a:t>
            </a:r>
            <a:br>
              <a:rPr lang="en-US" sz="23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</a:br>
            <a:r>
              <a:rPr lang="en-US" sz="14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9925 Stevens Creek Blvd, Cupertino, CA </a:t>
            </a:r>
          </a:p>
        </p:txBody>
      </p:sp>
      <p:sp>
        <p:nvSpPr>
          <p:cNvPr id="13" name="Title 1"/>
          <p:cNvSpPr txBox="1">
            <a:spLocks/>
          </p:cNvSpPr>
          <p:nvPr/>
        </p:nvSpPr>
        <p:spPr bwMode="auto">
          <a:xfrm>
            <a:off x="609600" y="304800"/>
            <a:ext cx="7772400" cy="147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normAutofit/>
          </a:bodyPr>
          <a:lstStyle/>
          <a:p>
            <a:pPr algn="ctr"/>
            <a:r>
              <a:rPr lang="en-US" sz="4200" b="1">
                <a:solidFill>
                  <a:schemeClr val="fol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Thank You</a:t>
            </a:r>
            <a:endParaRPr lang="en-US" sz="2500" b="1">
              <a:solidFill>
                <a:schemeClr val="folHlink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38200" y="381000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smtClean="0">
                <a:solidFill>
                  <a:schemeClr val="folHlink"/>
                </a:solidFill>
              </a:rPr>
              <a:t>Outline of Today’s Presentation</a:t>
            </a:r>
          </a:p>
        </p:txBody>
      </p:sp>
      <p:sp>
        <p:nvSpPr>
          <p:cNvPr id="30723" name="TextBox 3"/>
          <p:cNvSpPr txBox="1">
            <a:spLocks noChangeArrowheads="1"/>
          </p:cNvSpPr>
          <p:nvPr/>
        </p:nvSpPr>
        <p:spPr bwMode="auto">
          <a:xfrm>
            <a:off x="1600200" y="22860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1800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685800" y="2057400"/>
            <a:ext cx="7620000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buFont typeface="Arial" charset="0"/>
              <a:buChar char="•"/>
            </a:pPr>
            <a:r>
              <a:rPr lang="en-US" sz="2400" dirty="0"/>
              <a:t> </a:t>
            </a:r>
            <a:r>
              <a:rPr lang="en-US" sz="2400" dirty="0">
                <a:solidFill>
                  <a:srgbClr val="FFFF00"/>
                </a:solidFill>
              </a:rPr>
              <a:t>Overview</a:t>
            </a:r>
          </a:p>
          <a:p>
            <a:pPr eaLnBrk="0" hangingPunct="0">
              <a:buFont typeface="Arial" charset="0"/>
              <a:buChar char="•"/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Highlights of PCI Express Protocol</a:t>
            </a:r>
          </a:p>
          <a:p>
            <a:pPr eaLnBrk="0" hangingPunct="0">
              <a:buFont typeface="Arial" charset="0"/>
              <a:buChar char="•"/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System to System communication using </a:t>
            </a:r>
            <a:r>
              <a:rPr lang="en-US" sz="2400" dirty="0" err="1">
                <a:solidFill>
                  <a:srgbClr val="FFFF00"/>
                </a:solidFill>
              </a:rPr>
              <a:t>PCIe</a:t>
            </a:r>
            <a:r>
              <a:rPr lang="en-US" sz="2400" dirty="0">
                <a:solidFill>
                  <a:srgbClr val="FFFF00"/>
                </a:solidFill>
              </a:rPr>
              <a:t>     	( PCI Express protocol )</a:t>
            </a:r>
          </a:p>
          <a:p>
            <a:pPr eaLnBrk="0" hangingPunct="0">
              <a:buFont typeface="Arial" charset="0"/>
              <a:buChar char="•"/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Advantages </a:t>
            </a:r>
            <a:r>
              <a:rPr lang="en-US" sz="2400">
                <a:solidFill>
                  <a:srgbClr val="FFFF00"/>
                </a:solidFill>
              </a:rPr>
              <a:t>and </a:t>
            </a:r>
            <a:r>
              <a:rPr lang="en-US" sz="2400" smtClean="0">
                <a:solidFill>
                  <a:srgbClr val="FFFF00"/>
                </a:solidFill>
              </a:rPr>
              <a:t>Issues</a:t>
            </a: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buFont typeface="Arial" charset="0"/>
              <a:buChar char="•"/>
            </a:pPr>
            <a:endParaRPr lang="en-US" sz="2400" dirty="0">
              <a:solidFill>
                <a:srgbClr val="FFFF00"/>
              </a:solidFill>
            </a:endParaRPr>
          </a:p>
          <a:p>
            <a:pPr eaLnBrk="0" hangingPunct="0">
              <a:buFont typeface="Arial" charset="0"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</a:t>
            </a:r>
            <a:r>
              <a:rPr lang="en-US" sz="2400" dirty="0" smtClean="0">
                <a:solidFill>
                  <a:srgbClr val="FFFF00"/>
                </a:solidFill>
              </a:rPr>
              <a:t>Application Areas</a:t>
            </a:r>
            <a:endParaRPr lang="en-US" sz="24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838200" y="152400"/>
            <a:ext cx="77724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b="1" smtClean="0">
                <a:solidFill>
                  <a:srgbClr val="BFCB4F"/>
                </a:solidFill>
              </a:rPr>
              <a:t>Overview</a:t>
            </a:r>
          </a:p>
        </p:txBody>
      </p:sp>
      <p:sp>
        <p:nvSpPr>
          <p:cNvPr id="32771" name="TextBox 3"/>
          <p:cNvSpPr txBox="1">
            <a:spLocks noChangeArrowheads="1"/>
          </p:cNvSpPr>
          <p:nvPr/>
        </p:nvSpPr>
        <p:spPr bwMode="auto">
          <a:xfrm>
            <a:off x="1600200" y="22860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180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914400" y="1371600"/>
            <a:ext cx="7467600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800" b="1">
                <a:solidFill>
                  <a:srgbClr val="BFCB4F"/>
                </a:solidFill>
              </a:rPr>
              <a:t>Traditional Use model</a:t>
            </a:r>
          </a:p>
          <a:p>
            <a:pPr eaLnBrk="0" hangingPunct="0"/>
            <a:endParaRPr lang="en-US" sz="2800" b="1">
              <a:solidFill>
                <a:srgbClr val="BFCB4F"/>
              </a:solidFill>
            </a:endParaRPr>
          </a:p>
          <a:p>
            <a:pPr lvl="1" eaLnBrk="0" hangingPunct="0">
              <a:buFont typeface="Arial" charset="0"/>
              <a:buChar char="•"/>
            </a:pPr>
            <a:r>
              <a:rPr lang="en-US" sz="2400">
                <a:solidFill>
                  <a:srgbClr val="FFFF00"/>
                </a:solidFill>
              </a:rPr>
              <a:t> Ethernet devices connect two or more  </a:t>
            </a:r>
          </a:p>
          <a:p>
            <a:pPr lvl="1" eaLnBrk="0" hangingPunct="0">
              <a:buFont typeface="Arial" charset="0"/>
              <a:buNone/>
            </a:pPr>
            <a:r>
              <a:rPr lang="en-US" sz="2400">
                <a:solidFill>
                  <a:srgbClr val="FFFF00"/>
                </a:solidFill>
              </a:rPr>
              <a:t>  computer systems.</a:t>
            </a:r>
            <a:r>
              <a:rPr lang="en-US" sz="1800">
                <a:solidFill>
                  <a:srgbClr val="FFFF00"/>
                </a:solidFill>
              </a:rPr>
              <a:t> </a:t>
            </a:r>
          </a:p>
          <a:p>
            <a:pPr lvl="1" eaLnBrk="0" hangingPunct="0">
              <a:buFont typeface="Arial" charset="0"/>
              <a:buChar char="•"/>
            </a:pPr>
            <a:endParaRPr lang="en-US" sz="1800">
              <a:solidFill>
                <a:srgbClr val="FFFF00"/>
              </a:solidFill>
            </a:endParaRPr>
          </a:p>
          <a:p>
            <a:pPr lvl="1" eaLnBrk="0" hangingPunct="0">
              <a:buFont typeface="Arial" charset="0"/>
              <a:buChar char="•"/>
            </a:pPr>
            <a:r>
              <a:rPr lang="en-US" sz="1800">
                <a:solidFill>
                  <a:srgbClr val="FFFF00"/>
                </a:solidFill>
              </a:rPr>
              <a:t> </a:t>
            </a:r>
            <a:r>
              <a:rPr lang="en-US" sz="2400">
                <a:solidFill>
                  <a:srgbClr val="FFFF00"/>
                </a:solidFill>
              </a:rPr>
              <a:t>PCI Express bus links motherboard </a:t>
            </a:r>
          </a:p>
          <a:p>
            <a:pPr lvl="1" eaLnBrk="0" hangingPunct="0">
              <a:buFont typeface="Arial" charset="0"/>
              <a:buNone/>
            </a:pPr>
            <a:r>
              <a:rPr lang="en-US" sz="2400">
                <a:solidFill>
                  <a:srgbClr val="FFFF00"/>
                </a:solidFill>
              </a:rPr>
              <a:t>  mounted peripherals or add-in devices.</a:t>
            </a:r>
            <a:r>
              <a:rPr lang="en-US" sz="1800">
                <a:solidFill>
                  <a:srgbClr val="FFFF00"/>
                </a:solidFill>
              </a:rPr>
              <a:t>  </a:t>
            </a:r>
          </a:p>
          <a:p>
            <a:pPr lvl="1" eaLnBrk="0" hangingPunct="0"/>
            <a:endParaRPr lang="en-US" sz="1800">
              <a:solidFill>
                <a:srgbClr val="FFFF00"/>
              </a:solidFill>
            </a:endParaRPr>
          </a:p>
          <a:p>
            <a:pPr eaLnBrk="0" hangingPunct="0"/>
            <a:r>
              <a:rPr lang="en-US" sz="2800" b="1">
                <a:solidFill>
                  <a:srgbClr val="BFCB4F"/>
                </a:solidFill>
              </a:rPr>
              <a:t>New Use Model</a:t>
            </a:r>
          </a:p>
          <a:p>
            <a:pPr eaLnBrk="0" hangingPunct="0"/>
            <a:endParaRPr lang="en-US" sz="2800" b="1">
              <a:solidFill>
                <a:srgbClr val="BFCB4F"/>
              </a:solidFill>
            </a:endParaRPr>
          </a:p>
          <a:p>
            <a:pPr lvl="1" eaLnBrk="0" hangingPunct="0">
              <a:buFontTx/>
              <a:buChar char="•"/>
            </a:pPr>
            <a:r>
              <a:rPr lang="en-US" sz="2400">
                <a:solidFill>
                  <a:srgbClr val="FFFF00"/>
                </a:solidFill>
              </a:rPr>
              <a:t> PCI Express switch connects two or more </a:t>
            </a:r>
          </a:p>
          <a:p>
            <a:pPr lvl="1" eaLnBrk="0" hangingPunct="0"/>
            <a:r>
              <a:rPr lang="en-US" sz="2400">
                <a:solidFill>
                  <a:srgbClr val="FFFF00"/>
                </a:solidFill>
              </a:rPr>
              <a:t>  computer systems at system bus level.</a:t>
            </a:r>
          </a:p>
          <a:p>
            <a:pPr eaLnBrk="0" hangingPunct="0"/>
            <a:endParaRPr lang="en-US" sz="2400">
              <a:solidFill>
                <a:srgbClr val="BFCB4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5334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smtClean="0">
                <a:solidFill>
                  <a:srgbClr val="FFFF00"/>
                </a:solidFill>
              </a:rPr>
              <a:t>Multiple Computer Systems Connected through PCIe switch</a:t>
            </a:r>
            <a:endParaRPr lang="en-US" sz="3600" smtClean="0">
              <a:solidFill>
                <a:srgbClr val="BFCB4F"/>
              </a:solidFill>
            </a:endParaRPr>
          </a:p>
        </p:txBody>
      </p:sp>
      <p:sp>
        <p:nvSpPr>
          <p:cNvPr id="8195" name="Content Placeholder 2"/>
          <p:cNvSpPr>
            <a:spLocks noGrp="1"/>
          </p:cNvSpPr>
          <p:nvPr>
            <p:ph idx="4294967295"/>
          </p:nvPr>
        </p:nvSpPr>
        <p:spPr>
          <a:xfrm>
            <a:off x="228600" y="1219200"/>
            <a:ext cx="6248400" cy="44196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  <a:defRPr/>
            </a:pPr>
            <a:endParaRPr lang="en-US" sz="2800" dirty="0" smtClean="0"/>
          </a:p>
          <a:p>
            <a:pPr eaLnBrk="1" hangingPunct="1">
              <a:buFont typeface="Wingdings" pitchFamily="2" charset="2"/>
              <a:buNone/>
              <a:defRPr/>
            </a:pPr>
            <a:r>
              <a:rPr lang="en-US" sz="2800" dirty="0" smtClean="0"/>
              <a:t>   </a:t>
            </a:r>
          </a:p>
          <a:p>
            <a:pPr eaLnBrk="1" hangingPunct="1">
              <a:buFont typeface="Wingdings" pitchFamily="2" charset="2"/>
              <a:buNone/>
              <a:defRPr/>
            </a:pPr>
            <a:endParaRPr lang="en-US" sz="2800" dirty="0" smtClean="0"/>
          </a:p>
          <a:p>
            <a:pPr eaLnBrk="1" hangingPunct="1">
              <a:buFont typeface="Wingdings" pitchFamily="2" charset="2"/>
              <a:buNone/>
              <a:defRPr/>
            </a:pPr>
            <a:endParaRPr lang="en-US" sz="2800" dirty="0" smtClean="0"/>
          </a:p>
        </p:txBody>
      </p:sp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  <a:lum bright="3000" contrast="20000"/>
          </a:blip>
          <a:srcRect/>
          <a:stretch>
            <a:fillRect/>
          </a:stretch>
        </p:blipFill>
        <p:spPr bwMode="auto">
          <a:xfrm>
            <a:off x="1235075" y="2152650"/>
            <a:ext cx="6515100" cy="2857500"/>
          </a:xfrm>
          <a:prstGeom prst="rect">
            <a:avLst/>
          </a:prstGeom>
          <a:solidFill>
            <a:srgbClr val="0070C0"/>
          </a:solidFill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34822" name="Rectangle 6"/>
          <p:cNvSpPr>
            <a:spLocks noChangeArrowheads="1"/>
          </p:cNvSpPr>
          <p:nvPr/>
        </p:nvSpPr>
        <p:spPr bwMode="auto">
          <a:xfrm>
            <a:off x="762000" y="5410200"/>
            <a:ext cx="7239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rgbClr val="FFFF00"/>
                </a:solidFill>
              </a:rPr>
              <a:t>Remote system’s memory is available to local system for load/store CPU instructions and DMA operation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533400" y="381000"/>
            <a:ext cx="83058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600" smtClean="0">
                <a:solidFill>
                  <a:srgbClr val="BFCB4F"/>
                </a:solidFill>
              </a:rPr>
              <a:t>New Use Model</a:t>
            </a:r>
            <a:r>
              <a:rPr lang="en-US" sz="2900" smtClean="0">
                <a:solidFill>
                  <a:srgbClr val="BFCB4F"/>
                </a:solidFill>
              </a:rPr>
              <a:t/>
            </a:r>
            <a:br>
              <a:rPr lang="en-US" sz="2900" smtClean="0">
                <a:solidFill>
                  <a:srgbClr val="BFCB4F"/>
                </a:solidFill>
              </a:rPr>
            </a:br>
            <a:r>
              <a:rPr lang="en-US" sz="2400" smtClean="0">
                <a:solidFill>
                  <a:srgbClr val="FFFF00"/>
                </a:solidFill>
              </a:rPr>
              <a:t>A process writes to a remote process’ address space</a:t>
            </a:r>
            <a:endParaRPr lang="en-US" sz="2400" b="1" smtClean="0">
              <a:solidFill>
                <a:srgbClr val="FFFF00"/>
              </a:solidFill>
            </a:endParaRPr>
          </a:p>
        </p:txBody>
      </p:sp>
      <p:sp>
        <p:nvSpPr>
          <p:cNvPr id="35843" name="TextBox 3"/>
          <p:cNvSpPr txBox="1">
            <a:spLocks noChangeArrowheads="1"/>
          </p:cNvSpPr>
          <p:nvPr/>
        </p:nvSpPr>
        <p:spPr bwMode="auto">
          <a:xfrm>
            <a:off x="1600200" y="22860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180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1600200" y="1600200"/>
            <a:ext cx="6172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2400">
              <a:solidFill>
                <a:srgbClr val="BFCB4F"/>
              </a:solidFill>
            </a:endParaRPr>
          </a:p>
          <a:p>
            <a:pPr eaLnBrk="0" hangingPunct="0"/>
            <a:endParaRPr lang="en-US" sz="2400">
              <a:solidFill>
                <a:srgbClr val="BFCB4F"/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3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03375" y="2212975"/>
            <a:ext cx="64008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228600" y="381000"/>
            <a:ext cx="8610600" cy="1470025"/>
          </a:xfrm>
        </p:spPr>
        <p:txBody>
          <a:bodyPr>
            <a:normAutofit/>
          </a:bodyPr>
          <a:lstStyle/>
          <a:p>
            <a:pPr eaLnBrk="1" hangingPunct="1"/>
            <a:r>
              <a:rPr lang="en-US" sz="3200" b="1" smtClean="0">
                <a:solidFill>
                  <a:srgbClr val="BFCB4F"/>
                </a:solidFill>
              </a:rPr>
              <a:t>Inter process communication schemes</a:t>
            </a:r>
          </a:p>
        </p:txBody>
      </p:sp>
      <p:sp>
        <p:nvSpPr>
          <p:cNvPr id="37891" name="TextBox 3"/>
          <p:cNvSpPr txBox="1">
            <a:spLocks noChangeArrowheads="1"/>
          </p:cNvSpPr>
          <p:nvPr/>
        </p:nvSpPr>
        <p:spPr bwMode="auto">
          <a:xfrm>
            <a:off x="1600200" y="2286000"/>
            <a:ext cx="71628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1800"/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600200" y="1600200"/>
            <a:ext cx="61722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2400">
              <a:solidFill>
                <a:srgbClr val="BFCB4F"/>
              </a:solidFill>
            </a:endParaRPr>
          </a:p>
          <a:p>
            <a:pPr eaLnBrk="0" hangingPunct="0"/>
            <a:endParaRPr lang="en-US" sz="2400">
              <a:solidFill>
                <a:srgbClr val="BFCB4F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914400" y="1600200"/>
            <a:ext cx="7543800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sz="2800" dirty="0">
                <a:solidFill>
                  <a:srgbClr val="BFCB4F"/>
                </a:solidFill>
              </a:rPr>
              <a:t>Direct Communication</a:t>
            </a:r>
          </a:p>
          <a:p>
            <a:pPr eaLnBrk="0" hangingPunct="0">
              <a:buFontTx/>
              <a:buChar char="•"/>
            </a:pPr>
            <a:r>
              <a:rPr lang="en-US" sz="2400" dirty="0">
                <a:solidFill>
                  <a:srgbClr val="FFFF00"/>
                </a:solidFill>
              </a:rPr>
              <a:t>  One process read/writes information to </a:t>
            </a:r>
          </a:p>
          <a:p>
            <a:pPr eaLnBrk="0" hangingPunct="0"/>
            <a:r>
              <a:rPr lang="en-US" sz="2400" dirty="0">
                <a:solidFill>
                  <a:srgbClr val="FFFF00"/>
                </a:solidFill>
              </a:rPr>
              <a:t>    remote process on a different system</a:t>
            </a:r>
          </a:p>
          <a:p>
            <a:pPr marL="1143000" lvl="2" indent="-228600" eaLnBrk="0" hangingPunct="0">
              <a:buFont typeface="Wingdings" pitchFamily="2" charset="2"/>
              <a:buChar char="q"/>
            </a:pPr>
            <a:r>
              <a:rPr lang="en-US" sz="2400" dirty="0">
                <a:solidFill>
                  <a:srgbClr val="FFFF00"/>
                </a:solidFill>
              </a:rPr>
              <a:t>  No socket API is necessary</a:t>
            </a:r>
          </a:p>
          <a:p>
            <a:pPr marL="1143000" lvl="2" indent="-228600" eaLnBrk="0" hangingPunct="0">
              <a:buFont typeface="Wingdings" pitchFamily="2" charset="2"/>
              <a:buChar char="q"/>
            </a:pPr>
            <a:r>
              <a:rPr lang="en-US" sz="2400" dirty="0">
                <a:solidFill>
                  <a:srgbClr val="FFFF00"/>
                </a:solidFill>
              </a:rPr>
              <a:t>  Low latency data access</a:t>
            </a:r>
          </a:p>
          <a:p>
            <a:pPr marL="800100" lvl="1" indent="-342900" eaLnBrk="0" hangingPunct="0">
              <a:buFont typeface="Wingdings" pitchFamily="2" charset="2"/>
              <a:buChar char="q"/>
            </a:pPr>
            <a:endParaRPr lang="en-US" sz="1800" dirty="0"/>
          </a:p>
          <a:p>
            <a:pPr eaLnBrk="0" hangingPunct="0"/>
            <a:r>
              <a:rPr lang="en-US" sz="2800" dirty="0">
                <a:solidFill>
                  <a:srgbClr val="BFCB4F"/>
                </a:solidFill>
              </a:rPr>
              <a:t>TCP/IP based Communication</a:t>
            </a:r>
          </a:p>
          <a:p>
            <a:pPr marL="800100" lvl="1" indent="-342900" eaLnBrk="0" hangingPunct="0">
              <a:buFont typeface="Wingdings" pitchFamily="2" charset="2"/>
              <a:buChar char="q"/>
            </a:pPr>
            <a:r>
              <a:rPr lang="en-US" sz="1800" dirty="0">
                <a:solidFill>
                  <a:srgbClr val="FFFF00"/>
                </a:solidFill>
              </a:rPr>
              <a:t> </a:t>
            </a:r>
            <a:r>
              <a:rPr lang="en-US" sz="2400" dirty="0">
                <a:solidFill>
                  <a:srgbClr val="FFFF00"/>
                </a:solidFill>
              </a:rPr>
              <a:t>Ethernet frames are sent over </a:t>
            </a:r>
            <a:r>
              <a:rPr lang="en-US" sz="2400" dirty="0" err="1">
                <a:solidFill>
                  <a:srgbClr val="FFFF00"/>
                </a:solidFill>
              </a:rPr>
              <a:t>PCIe</a:t>
            </a:r>
            <a:r>
              <a:rPr lang="en-US" sz="2400" dirty="0">
                <a:solidFill>
                  <a:srgbClr val="FFFF00"/>
                </a:solidFill>
              </a:rPr>
              <a:t> Bus</a:t>
            </a:r>
          </a:p>
          <a:p>
            <a:pPr eaLnBrk="0" hangingPunct="0"/>
            <a:endParaRPr lang="en-US" sz="1800" dirty="0"/>
          </a:p>
          <a:p>
            <a:pPr eaLnBrk="0" hangingPunct="0"/>
            <a:r>
              <a:rPr lang="en-US" sz="2800" dirty="0">
                <a:solidFill>
                  <a:srgbClr val="BFCB4F"/>
                </a:solidFill>
              </a:rPr>
              <a:t>Observation</a:t>
            </a:r>
          </a:p>
          <a:p>
            <a:pPr marL="800100" lvl="1" indent="-342900" eaLnBrk="0" hangingPunct="0">
              <a:buFont typeface="Wingdings" pitchFamily="2" charset="2"/>
              <a:buChar char="q"/>
            </a:pPr>
            <a:r>
              <a:rPr lang="en-US" sz="2400" dirty="0">
                <a:solidFill>
                  <a:srgbClr val="FFFF00"/>
                </a:solidFill>
              </a:rPr>
              <a:t> Low Latency and High Throughput</a:t>
            </a:r>
          </a:p>
          <a:p>
            <a:pPr marL="800100" lvl="1" indent="-342900" eaLnBrk="0" hangingPunct="0">
              <a:buFont typeface="Wingdings" pitchFamily="2" charset="2"/>
              <a:buChar char="q"/>
            </a:pPr>
            <a:r>
              <a:rPr lang="en-US" sz="2400" dirty="0">
                <a:solidFill>
                  <a:srgbClr val="FFFF00"/>
                </a:solidFill>
              </a:rPr>
              <a:t> Lower Power consumption and Low cos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2286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BFCB4F"/>
                </a:solidFill>
              </a:rPr>
              <a:t>Highlights of PCI Express Protocol</a:t>
            </a:r>
          </a:p>
        </p:txBody>
      </p:sp>
      <p:sp>
        <p:nvSpPr>
          <p:cNvPr id="8195" name="Content Placeholder 2"/>
          <p:cNvSpPr>
            <a:spLocks noGrp="1"/>
          </p:cNvSpPr>
          <p:nvPr>
            <p:ph idx="4294967295"/>
          </p:nvPr>
        </p:nvSpPr>
        <p:spPr>
          <a:xfrm>
            <a:off x="685800" y="1524000"/>
            <a:ext cx="8001000" cy="44196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Packet based Serial bus protoco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Point to Point, bidirectiona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Effective data rate on each lane 2, 4 or 8 </a:t>
            </a:r>
            <a:r>
              <a:rPr lang="en-US" sz="2400" dirty="0" err="1" smtClean="0">
                <a:solidFill>
                  <a:srgbClr val="BFCB4F"/>
                </a:solidFill>
                <a:effectLst/>
              </a:rPr>
              <a:t>gbps</a:t>
            </a:r>
            <a:endParaRPr lang="en-US" sz="2400" dirty="0" smtClean="0">
              <a:solidFill>
                <a:srgbClr val="BFCB4F"/>
              </a:solidFill>
              <a:effectLst/>
            </a:endParaRP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Layer architecture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FFFF00"/>
                </a:solidFill>
                <a:effectLst/>
              </a:rPr>
              <a:t>Software, Transaction, Data Link, </a:t>
            </a:r>
          </a:p>
          <a:p>
            <a:pPr lvl="1"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FFFF00"/>
                </a:solidFill>
                <a:effectLst/>
              </a:rPr>
              <a:t>Physical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Path based routing, globally addressable fabric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err="1" smtClean="0">
                <a:solidFill>
                  <a:srgbClr val="BFCB4F"/>
                </a:solidFill>
                <a:effectLst/>
              </a:rPr>
              <a:t>QoS</a:t>
            </a:r>
            <a:r>
              <a:rPr lang="en-US" sz="2400" dirty="0" smtClean="0">
                <a:solidFill>
                  <a:srgbClr val="BFCB4F"/>
                </a:solidFill>
                <a:effectLst/>
              </a:rPr>
              <a:t> support</a:t>
            </a:r>
          </a:p>
          <a:p>
            <a:pPr eaLnBrk="1" hangingPunct="1">
              <a:lnSpc>
                <a:spcPct val="110000"/>
              </a:lnSpc>
            </a:pPr>
            <a:r>
              <a:rPr lang="en-US" sz="2400" dirty="0" smtClean="0">
                <a:solidFill>
                  <a:srgbClr val="BFCB4F"/>
                </a:solidFill>
                <a:effectLst/>
              </a:rPr>
              <a:t>Universal acceptanc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12"/>
          </p:nvPr>
        </p:nvSpPr>
        <p:spPr>
          <a:xfrm>
            <a:off x="1066800" y="5867400"/>
            <a:ext cx="6858000" cy="457200"/>
          </a:xfrm>
        </p:spPr>
        <p:txBody>
          <a:bodyPr/>
          <a:lstStyle/>
          <a:p>
            <a:r>
              <a:rPr lang="en-US" sz="1800" smtClean="0">
                <a:cs typeface="Arial" charset="0"/>
              </a:rPr>
              <a:t>Two PCs are connected with an external PCIe cable</a:t>
            </a:r>
          </a:p>
        </p:txBody>
      </p:sp>
      <p:sp>
        <p:nvSpPr>
          <p:cNvPr id="8194" name="Title 1"/>
          <p:cNvSpPr>
            <a:spLocks noGrp="1"/>
          </p:cNvSpPr>
          <p:nvPr>
            <p:ph type="title" idx="4294967295"/>
          </p:nvPr>
        </p:nvSpPr>
        <p:spPr>
          <a:xfrm>
            <a:off x="457200" y="304800"/>
            <a:ext cx="8229600" cy="1139825"/>
          </a:xfrm>
        </p:spPr>
        <p:txBody>
          <a:bodyPr/>
          <a:lstStyle/>
          <a:p>
            <a:pPr eaLnBrk="1" hangingPunct="1"/>
            <a:r>
              <a:rPr lang="en-US" sz="3600" b="1" smtClean="0">
                <a:solidFill>
                  <a:srgbClr val="FFFF00"/>
                </a:solidFill>
                <a:effectLst/>
              </a:rPr>
              <a:t>System to System Communication </a:t>
            </a:r>
            <a:endParaRPr lang="en-US" sz="3600" b="1" smtClean="0">
              <a:solidFill>
                <a:srgbClr val="BFCB4F"/>
              </a:solidFill>
              <a:effectLst/>
            </a:endParaRPr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1981200" y="1524000"/>
          <a:ext cx="5257800" cy="4275138"/>
        </p:xfrm>
        <a:graphic>
          <a:graphicData uri="http://schemas.openxmlformats.org/presentationml/2006/ole">
            <p:oleObj spid="_x0000_s39939" name="Visio" r:id="rId3" imgW="4747909" imgH="3861399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3" name="Rectangle 25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/>
          <a:lstStyle/>
          <a:p>
            <a:r>
              <a:rPr lang="en-US" sz="3200" b="1" smtClean="0">
                <a:solidFill>
                  <a:srgbClr val="FFFF00"/>
                </a:solidFill>
              </a:rPr>
              <a:t>Two Node Communication in PIO Mode </a:t>
            </a:r>
            <a:endParaRPr lang="en-US" sz="3200" b="1" smtClean="0">
              <a:solidFill>
                <a:srgbClr val="FF0000"/>
              </a:solidFill>
            </a:endParaRPr>
          </a:p>
        </p:txBody>
      </p:sp>
      <p:grpSp>
        <p:nvGrpSpPr>
          <p:cNvPr id="2" name="Group 82"/>
          <p:cNvGrpSpPr>
            <a:grpSpLocks/>
          </p:cNvGrpSpPr>
          <p:nvPr/>
        </p:nvGrpSpPr>
        <p:grpSpPr bwMode="auto">
          <a:xfrm>
            <a:off x="2362200" y="4802188"/>
            <a:ext cx="3124200" cy="74612"/>
            <a:chOff x="1488" y="2880"/>
            <a:chExt cx="1968" cy="48"/>
          </a:xfrm>
        </p:grpSpPr>
        <p:sp>
          <p:nvSpPr>
            <p:cNvPr id="43073" name="Line 40"/>
            <p:cNvSpPr>
              <a:spLocks noChangeShapeType="1"/>
            </p:cNvSpPr>
            <p:nvPr/>
          </p:nvSpPr>
          <p:spPr bwMode="auto">
            <a:xfrm>
              <a:off x="1488" y="2880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3074" name="Line 41"/>
            <p:cNvSpPr>
              <a:spLocks noChangeShapeType="1"/>
            </p:cNvSpPr>
            <p:nvPr/>
          </p:nvSpPr>
          <p:spPr bwMode="auto">
            <a:xfrm flipH="1">
              <a:off x="1488" y="2928"/>
              <a:ext cx="19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3060" name="Rectangle 4"/>
          <p:cNvSpPr>
            <a:spLocks noChangeArrowheads="1"/>
          </p:cNvSpPr>
          <p:nvPr/>
        </p:nvSpPr>
        <p:spPr bwMode="auto">
          <a:xfrm>
            <a:off x="1447800" y="1814513"/>
            <a:ext cx="1104900" cy="420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Processo</a:t>
            </a:r>
            <a:r>
              <a:rPr lang="en-US" sz="1800"/>
              <a:t>r</a:t>
            </a:r>
          </a:p>
        </p:txBody>
      </p:sp>
      <p:sp>
        <p:nvSpPr>
          <p:cNvPr id="43061" name="Rectangle 7"/>
          <p:cNvSpPr>
            <a:spLocks noChangeArrowheads="1"/>
          </p:cNvSpPr>
          <p:nvPr/>
        </p:nvSpPr>
        <p:spPr bwMode="auto">
          <a:xfrm>
            <a:off x="1066800" y="3284538"/>
            <a:ext cx="1687513" cy="703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Root Complex</a:t>
            </a:r>
          </a:p>
        </p:txBody>
      </p:sp>
      <p:sp>
        <p:nvSpPr>
          <p:cNvPr id="43062" name="Rectangle 10"/>
          <p:cNvSpPr>
            <a:spLocks noChangeArrowheads="1"/>
          </p:cNvSpPr>
          <p:nvPr/>
        </p:nvSpPr>
        <p:spPr bwMode="auto">
          <a:xfrm>
            <a:off x="2987675" y="3143250"/>
            <a:ext cx="814388" cy="701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  <p:sp>
        <p:nvSpPr>
          <p:cNvPr id="43063" name="Rectangle 11"/>
          <p:cNvSpPr>
            <a:spLocks noChangeArrowheads="1"/>
          </p:cNvSpPr>
          <p:nvPr/>
        </p:nvSpPr>
        <p:spPr bwMode="auto">
          <a:xfrm>
            <a:off x="3162300" y="3284538"/>
            <a:ext cx="814388" cy="773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  <p:sp>
        <p:nvSpPr>
          <p:cNvPr id="43064" name="Rectangle 12"/>
          <p:cNvSpPr>
            <a:spLocks noChangeArrowheads="1"/>
          </p:cNvSpPr>
          <p:nvPr/>
        </p:nvSpPr>
        <p:spPr bwMode="auto">
          <a:xfrm>
            <a:off x="3336925" y="3494088"/>
            <a:ext cx="930275" cy="844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DDR3</a:t>
            </a:r>
          </a:p>
        </p:txBody>
      </p:sp>
      <p:sp>
        <p:nvSpPr>
          <p:cNvPr id="43065" name="AutoShape 14"/>
          <p:cNvSpPr>
            <a:spLocks noChangeArrowheads="1"/>
          </p:cNvSpPr>
          <p:nvPr/>
        </p:nvSpPr>
        <p:spPr bwMode="auto">
          <a:xfrm>
            <a:off x="1357313" y="4478338"/>
            <a:ext cx="989012" cy="703262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Switch</a:t>
            </a:r>
          </a:p>
        </p:txBody>
      </p:sp>
      <p:sp>
        <p:nvSpPr>
          <p:cNvPr id="43066" name="Line 17"/>
          <p:cNvSpPr>
            <a:spLocks noChangeShapeType="1"/>
          </p:cNvSpPr>
          <p:nvPr/>
        </p:nvSpPr>
        <p:spPr bwMode="auto">
          <a:xfrm>
            <a:off x="1905000" y="2252663"/>
            <a:ext cx="0" cy="1049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67" name="Line 19"/>
          <p:cNvSpPr>
            <a:spLocks noChangeShapeType="1"/>
          </p:cNvSpPr>
          <p:nvPr/>
        </p:nvSpPr>
        <p:spPr bwMode="auto">
          <a:xfrm>
            <a:off x="1706563" y="3987800"/>
            <a:ext cx="0" cy="49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68" name="Line 20"/>
          <p:cNvSpPr>
            <a:spLocks noChangeShapeType="1"/>
          </p:cNvSpPr>
          <p:nvPr/>
        </p:nvSpPr>
        <p:spPr bwMode="auto">
          <a:xfrm flipV="1">
            <a:off x="1881188" y="3987800"/>
            <a:ext cx="0" cy="49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69" name="Text Box 27"/>
          <p:cNvSpPr txBox="1">
            <a:spLocks noChangeArrowheads="1"/>
          </p:cNvSpPr>
          <p:nvPr/>
        </p:nvSpPr>
        <p:spPr bwMode="auto">
          <a:xfrm>
            <a:off x="1981200" y="254635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/>
              <a:t>FSB</a:t>
            </a:r>
          </a:p>
        </p:txBody>
      </p:sp>
      <p:sp>
        <p:nvSpPr>
          <p:cNvPr id="43070" name="Line 42"/>
          <p:cNvSpPr>
            <a:spLocks noChangeShapeType="1"/>
          </p:cNvSpPr>
          <p:nvPr/>
        </p:nvSpPr>
        <p:spPr bwMode="auto">
          <a:xfrm>
            <a:off x="2743200" y="34972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71" name="Line 43"/>
          <p:cNvSpPr>
            <a:spLocks noChangeShapeType="1"/>
          </p:cNvSpPr>
          <p:nvPr/>
        </p:nvSpPr>
        <p:spPr bwMode="auto">
          <a:xfrm flipH="1">
            <a:off x="2743200" y="3644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72" name="Text Box 111"/>
          <p:cNvSpPr txBox="1">
            <a:spLocks noChangeArrowheads="1"/>
          </p:cNvSpPr>
          <p:nvPr/>
        </p:nvSpPr>
        <p:spPr bwMode="auto">
          <a:xfrm>
            <a:off x="1371600" y="14478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System</a:t>
            </a:r>
            <a:r>
              <a:rPr lang="en-US" sz="1800" b="1"/>
              <a:t> </a:t>
            </a:r>
            <a:r>
              <a:rPr lang="en-US" sz="1800" b="1">
                <a:solidFill>
                  <a:schemeClr val="accent2"/>
                </a:solidFill>
              </a:rPr>
              <a:t>A</a:t>
            </a:r>
          </a:p>
        </p:txBody>
      </p:sp>
      <p:sp>
        <p:nvSpPr>
          <p:cNvPr id="43047" name="Rectangle 114"/>
          <p:cNvSpPr>
            <a:spLocks noChangeArrowheads="1"/>
          </p:cNvSpPr>
          <p:nvPr/>
        </p:nvSpPr>
        <p:spPr bwMode="auto">
          <a:xfrm>
            <a:off x="5562600" y="1814513"/>
            <a:ext cx="1104900" cy="420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Processo</a:t>
            </a:r>
            <a:r>
              <a:rPr lang="en-US" sz="1800"/>
              <a:t>r</a:t>
            </a:r>
          </a:p>
        </p:txBody>
      </p:sp>
      <p:sp>
        <p:nvSpPr>
          <p:cNvPr id="43048" name="Rectangle 115"/>
          <p:cNvSpPr>
            <a:spLocks noChangeArrowheads="1"/>
          </p:cNvSpPr>
          <p:nvPr/>
        </p:nvSpPr>
        <p:spPr bwMode="auto">
          <a:xfrm>
            <a:off x="5181600" y="3284538"/>
            <a:ext cx="1687513" cy="703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Root Complex</a:t>
            </a:r>
          </a:p>
        </p:txBody>
      </p:sp>
      <p:sp>
        <p:nvSpPr>
          <p:cNvPr id="43049" name="Rectangle 116"/>
          <p:cNvSpPr>
            <a:spLocks noChangeArrowheads="1"/>
          </p:cNvSpPr>
          <p:nvPr/>
        </p:nvSpPr>
        <p:spPr bwMode="auto">
          <a:xfrm>
            <a:off x="7102475" y="3143250"/>
            <a:ext cx="814388" cy="7016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  <p:sp>
        <p:nvSpPr>
          <p:cNvPr id="43050" name="Rectangle 117"/>
          <p:cNvSpPr>
            <a:spLocks noChangeArrowheads="1"/>
          </p:cNvSpPr>
          <p:nvPr/>
        </p:nvSpPr>
        <p:spPr bwMode="auto">
          <a:xfrm>
            <a:off x="7277100" y="3284538"/>
            <a:ext cx="814388" cy="773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  <p:sp>
        <p:nvSpPr>
          <p:cNvPr id="43051" name="Rectangle 118"/>
          <p:cNvSpPr>
            <a:spLocks noChangeArrowheads="1"/>
          </p:cNvSpPr>
          <p:nvPr/>
        </p:nvSpPr>
        <p:spPr bwMode="auto">
          <a:xfrm>
            <a:off x="7451725" y="3494088"/>
            <a:ext cx="930275" cy="8445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DDR3</a:t>
            </a:r>
          </a:p>
        </p:txBody>
      </p:sp>
      <p:sp>
        <p:nvSpPr>
          <p:cNvPr id="43052" name="AutoShape 119"/>
          <p:cNvSpPr>
            <a:spLocks noChangeArrowheads="1"/>
          </p:cNvSpPr>
          <p:nvPr/>
        </p:nvSpPr>
        <p:spPr bwMode="auto">
          <a:xfrm>
            <a:off x="5472113" y="4478338"/>
            <a:ext cx="989012" cy="703262"/>
          </a:xfrm>
          <a:prstGeom prst="octagon">
            <a:avLst>
              <a:gd name="adj" fmla="val 2928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600"/>
              <a:t>Switch</a:t>
            </a:r>
          </a:p>
        </p:txBody>
      </p:sp>
      <p:sp>
        <p:nvSpPr>
          <p:cNvPr id="43053" name="Line 120"/>
          <p:cNvSpPr>
            <a:spLocks noChangeShapeType="1"/>
          </p:cNvSpPr>
          <p:nvPr/>
        </p:nvSpPr>
        <p:spPr bwMode="auto">
          <a:xfrm>
            <a:off x="6019800" y="2252663"/>
            <a:ext cx="0" cy="10493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54" name="Line 121"/>
          <p:cNvSpPr>
            <a:spLocks noChangeShapeType="1"/>
          </p:cNvSpPr>
          <p:nvPr/>
        </p:nvSpPr>
        <p:spPr bwMode="auto">
          <a:xfrm>
            <a:off x="5821363" y="3987800"/>
            <a:ext cx="0" cy="49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55" name="Line 122"/>
          <p:cNvSpPr>
            <a:spLocks noChangeShapeType="1"/>
          </p:cNvSpPr>
          <p:nvPr/>
        </p:nvSpPr>
        <p:spPr bwMode="auto">
          <a:xfrm flipV="1">
            <a:off x="5995988" y="3987800"/>
            <a:ext cx="0" cy="490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56" name="Text Box 123"/>
          <p:cNvSpPr txBox="1">
            <a:spLocks noChangeArrowheads="1"/>
          </p:cNvSpPr>
          <p:nvPr/>
        </p:nvSpPr>
        <p:spPr bwMode="auto">
          <a:xfrm>
            <a:off x="6096000" y="254635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600"/>
              <a:t>FSB</a:t>
            </a:r>
          </a:p>
        </p:txBody>
      </p:sp>
      <p:sp>
        <p:nvSpPr>
          <p:cNvPr id="43057" name="Line 124"/>
          <p:cNvSpPr>
            <a:spLocks noChangeShapeType="1"/>
          </p:cNvSpPr>
          <p:nvPr/>
        </p:nvSpPr>
        <p:spPr bwMode="auto">
          <a:xfrm>
            <a:off x="6858000" y="3497263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58" name="Line 125"/>
          <p:cNvSpPr>
            <a:spLocks noChangeShapeType="1"/>
          </p:cNvSpPr>
          <p:nvPr/>
        </p:nvSpPr>
        <p:spPr bwMode="auto">
          <a:xfrm flipH="1">
            <a:off x="6858000" y="36449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3059" name="Text Box 126"/>
          <p:cNvSpPr txBox="1">
            <a:spLocks noChangeArrowheads="1"/>
          </p:cNvSpPr>
          <p:nvPr/>
        </p:nvSpPr>
        <p:spPr bwMode="auto">
          <a:xfrm>
            <a:off x="5486400" y="1447800"/>
            <a:ext cx="1524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800" b="1">
                <a:solidFill>
                  <a:schemeClr val="accent2"/>
                </a:solidFill>
              </a:rPr>
              <a:t>System</a:t>
            </a:r>
            <a:r>
              <a:rPr lang="en-US" sz="1800" b="1"/>
              <a:t> </a:t>
            </a:r>
            <a:r>
              <a:rPr lang="en-US" sz="1800" b="1">
                <a:solidFill>
                  <a:schemeClr val="accent2"/>
                </a:solidFill>
              </a:rPr>
              <a:t>B</a:t>
            </a:r>
          </a:p>
        </p:txBody>
      </p:sp>
      <p:sp>
        <p:nvSpPr>
          <p:cNvPr id="2176" name="Text Box 128"/>
          <p:cNvSpPr txBox="1">
            <a:spLocks noChangeArrowheads="1"/>
          </p:cNvSpPr>
          <p:nvPr/>
        </p:nvSpPr>
        <p:spPr bwMode="auto">
          <a:xfrm>
            <a:off x="228600" y="1143000"/>
            <a:ext cx="419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1400" b="1">
                <a:solidFill>
                  <a:srgbClr val="FF0000"/>
                </a:solidFill>
              </a:rPr>
              <a:t>Store r3, &lt;address in System B’s DDR&gt;</a:t>
            </a:r>
          </a:p>
        </p:txBody>
      </p:sp>
      <p:sp>
        <p:nvSpPr>
          <p:cNvPr id="2177" name="AutoShape 129"/>
          <p:cNvSpPr>
            <a:spLocks noChangeArrowheads="1"/>
          </p:cNvSpPr>
          <p:nvPr/>
        </p:nvSpPr>
        <p:spPr bwMode="auto">
          <a:xfrm>
            <a:off x="1371600" y="2438400"/>
            <a:ext cx="228600" cy="533400"/>
          </a:xfrm>
          <a:prstGeom prst="downArrow">
            <a:avLst>
              <a:gd name="adj1" fmla="val 50000"/>
              <a:gd name="adj2" fmla="val 58333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pPr eaLnBrk="0" hangingPunct="0"/>
            <a:endParaRPr lang="en-US" sz="1800"/>
          </a:p>
        </p:txBody>
      </p:sp>
      <p:grpSp>
        <p:nvGrpSpPr>
          <p:cNvPr id="5" name="Group 133"/>
          <p:cNvGrpSpPr>
            <a:grpSpLocks/>
          </p:cNvGrpSpPr>
          <p:nvPr/>
        </p:nvGrpSpPr>
        <p:grpSpPr bwMode="auto">
          <a:xfrm>
            <a:off x="1295400" y="3962400"/>
            <a:ext cx="304800" cy="457200"/>
            <a:chOff x="816" y="2544"/>
            <a:chExt cx="192" cy="336"/>
          </a:xfrm>
        </p:grpSpPr>
        <p:sp>
          <p:nvSpPr>
            <p:cNvPr id="43045" name="AutoShape 131"/>
            <p:cNvSpPr>
              <a:spLocks noChangeArrowheads="1"/>
            </p:cNvSpPr>
            <p:nvPr/>
          </p:nvSpPr>
          <p:spPr bwMode="auto">
            <a:xfrm>
              <a:off x="864" y="2592"/>
              <a:ext cx="96" cy="28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 eaLnBrk="0" hangingPunct="0"/>
              <a:endParaRPr lang="en-US" sz="1800">
                <a:solidFill>
                  <a:srgbClr val="FF0000"/>
                </a:solidFill>
              </a:endParaRPr>
            </a:p>
          </p:txBody>
        </p:sp>
        <p:sp>
          <p:nvSpPr>
            <p:cNvPr id="43046" name="Rectangle 132"/>
            <p:cNvSpPr>
              <a:spLocks noChangeArrowheads="1"/>
            </p:cNvSpPr>
            <p:nvPr/>
          </p:nvSpPr>
          <p:spPr bwMode="auto">
            <a:xfrm>
              <a:off x="816" y="2544"/>
              <a:ext cx="192" cy="9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/>
            </a:p>
          </p:txBody>
        </p:sp>
      </p:grpSp>
      <p:grpSp>
        <p:nvGrpSpPr>
          <p:cNvPr id="6" name="Group 134"/>
          <p:cNvGrpSpPr>
            <a:grpSpLocks/>
          </p:cNvGrpSpPr>
          <p:nvPr/>
        </p:nvGrpSpPr>
        <p:grpSpPr bwMode="auto">
          <a:xfrm flipV="1">
            <a:off x="2133600" y="4038600"/>
            <a:ext cx="228600" cy="381000"/>
            <a:chOff x="816" y="2544"/>
            <a:chExt cx="192" cy="336"/>
          </a:xfrm>
        </p:grpSpPr>
        <p:sp>
          <p:nvSpPr>
            <p:cNvPr id="43043" name="AutoShape 135"/>
            <p:cNvSpPr>
              <a:spLocks noChangeArrowheads="1"/>
            </p:cNvSpPr>
            <p:nvPr/>
          </p:nvSpPr>
          <p:spPr bwMode="auto">
            <a:xfrm flipH="1">
              <a:off x="864" y="2592"/>
              <a:ext cx="96" cy="28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 eaLnBrk="0" hangingPunct="0"/>
              <a:endParaRPr lang="en-US" sz="1800">
                <a:solidFill>
                  <a:srgbClr val="FF0000"/>
                </a:solidFill>
              </a:endParaRPr>
            </a:p>
          </p:txBody>
        </p:sp>
        <p:sp>
          <p:nvSpPr>
            <p:cNvPr id="43044" name="Rectangle 136"/>
            <p:cNvSpPr>
              <a:spLocks noChangeArrowheads="1"/>
            </p:cNvSpPr>
            <p:nvPr/>
          </p:nvSpPr>
          <p:spPr bwMode="auto">
            <a:xfrm>
              <a:off x="816" y="2544"/>
              <a:ext cx="192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/>
            </a:p>
          </p:txBody>
        </p:sp>
      </p:grpSp>
      <p:grpSp>
        <p:nvGrpSpPr>
          <p:cNvPr id="7" name="Group 143"/>
          <p:cNvGrpSpPr>
            <a:grpSpLocks/>
          </p:cNvGrpSpPr>
          <p:nvPr/>
        </p:nvGrpSpPr>
        <p:grpSpPr bwMode="auto">
          <a:xfrm>
            <a:off x="5410200" y="4038600"/>
            <a:ext cx="228600" cy="381000"/>
            <a:chOff x="816" y="2544"/>
            <a:chExt cx="192" cy="336"/>
          </a:xfrm>
        </p:grpSpPr>
        <p:sp>
          <p:nvSpPr>
            <p:cNvPr id="43041" name="AutoShape 144"/>
            <p:cNvSpPr>
              <a:spLocks noChangeArrowheads="1"/>
            </p:cNvSpPr>
            <p:nvPr/>
          </p:nvSpPr>
          <p:spPr bwMode="auto">
            <a:xfrm flipH="1">
              <a:off x="864" y="2592"/>
              <a:ext cx="96" cy="288"/>
            </a:xfrm>
            <a:prstGeom prst="downArrow">
              <a:avLst>
                <a:gd name="adj1" fmla="val 50000"/>
                <a:gd name="adj2" fmla="val 75000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algn="ctr" eaLnBrk="0" hangingPunct="0"/>
              <a:endParaRPr lang="en-US" sz="1800">
                <a:solidFill>
                  <a:srgbClr val="FF0000"/>
                </a:solidFill>
              </a:endParaRPr>
            </a:p>
          </p:txBody>
        </p:sp>
        <p:sp>
          <p:nvSpPr>
            <p:cNvPr id="43042" name="Rectangle 145"/>
            <p:cNvSpPr>
              <a:spLocks noChangeArrowheads="1"/>
            </p:cNvSpPr>
            <p:nvPr/>
          </p:nvSpPr>
          <p:spPr bwMode="auto">
            <a:xfrm>
              <a:off x="816" y="2544"/>
              <a:ext cx="192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/>
            </a:p>
          </p:txBody>
        </p:sp>
      </p:grpSp>
      <p:grpSp>
        <p:nvGrpSpPr>
          <p:cNvPr id="8" name="Group 150"/>
          <p:cNvGrpSpPr>
            <a:grpSpLocks/>
          </p:cNvGrpSpPr>
          <p:nvPr/>
        </p:nvGrpSpPr>
        <p:grpSpPr bwMode="auto">
          <a:xfrm>
            <a:off x="6324600" y="3962400"/>
            <a:ext cx="1371600" cy="1035050"/>
            <a:chOff x="3984" y="2496"/>
            <a:chExt cx="864" cy="652"/>
          </a:xfrm>
        </p:grpSpPr>
        <p:grpSp>
          <p:nvGrpSpPr>
            <p:cNvPr id="43037" name="Group 146"/>
            <p:cNvGrpSpPr>
              <a:grpSpLocks/>
            </p:cNvGrpSpPr>
            <p:nvPr/>
          </p:nvGrpSpPr>
          <p:grpSpPr bwMode="auto">
            <a:xfrm flipV="1">
              <a:off x="3984" y="2496"/>
              <a:ext cx="144" cy="336"/>
              <a:chOff x="816" y="2544"/>
              <a:chExt cx="192" cy="336"/>
            </a:xfrm>
          </p:grpSpPr>
          <p:sp>
            <p:nvSpPr>
              <p:cNvPr id="43039" name="AutoShape 147"/>
              <p:cNvSpPr>
                <a:spLocks noChangeArrowheads="1"/>
              </p:cNvSpPr>
              <p:nvPr/>
            </p:nvSpPr>
            <p:spPr bwMode="auto">
              <a:xfrm flipH="1">
                <a:off x="864" y="2592"/>
                <a:ext cx="96" cy="288"/>
              </a:xfrm>
              <a:prstGeom prst="downArrow">
                <a:avLst>
                  <a:gd name="adj1" fmla="val 50000"/>
                  <a:gd name="adj2" fmla="val 75000"/>
                </a:avLst>
              </a:prstGeom>
              <a:solidFill>
                <a:srgbClr val="99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/>
              <a:p>
                <a:pPr algn="ctr" eaLnBrk="0" hangingPunct="0"/>
                <a:endParaRPr lang="en-US" sz="1800">
                  <a:solidFill>
                    <a:srgbClr val="FF0000"/>
                  </a:solidFill>
                </a:endParaRPr>
              </a:p>
            </p:txBody>
          </p:sp>
          <p:sp>
            <p:nvSpPr>
              <p:cNvPr id="43040" name="Rectangle 148"/>
              <p:cNvSpPr>
                <a:spLocks noChangeArrowheads="1"/>
              </p:cNvSpPr>
              <p:nvPr/>
            </p:nvSpPr>
            <p:spPr bwMode="auto">
              <a:xfrm>
                <a:off x="816" y="2544"/>
                <a:ext cx="192" cy="96"/>
              </a:xfrm>
              <a:prstGeom prst="rect">
                <a:avLst/>
              </a:prstGeom>
              <a:solidFill>
                <a:srgbClr val="9966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z="1800"/>
              </a:p>
            </p:txBody>
          </p:sp>
        </p:grpSp>
        <p:sp>
          <p:nvSpPr>
            <p:cNvPr id="43038" name="Text Box 149"/>
            <p:cNvSpPr txBox="1">
              <a:spLocks noChangeArrowheads="1"/>
            </p:cNvSpPr>
            <p:nvPr/>
          </p:nvSpPr>
          <p:spPr bwMode="auto">
            <a:xfrm>
              <a:off x="4128" y="2688"/>
              <a:ext cx="720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400">
                  <a:solidFill>
                    <a:srgbClr val="9966FF"/>
                  </a:solidFill>
                </a:rPr>
                <a:t>TLP with modified  header</a:t>
              </a:r>
            </a:p>
          </p:txBody>
        </p:sp>
      </p:grpSp>
      <p:sp>
        <p:nvSpPr>
          <p:cNvPr id="2199" name="AutoShape 151"/>
          <p:cNvSpPr>
            <a:spLocks noChangeArrowheads="1"/>
          </p:cNvSpPr>
          <p:nvPr/>
        </p:nvSpPr>
        <p:spPr bwMode="auto">
          <a:xfrm>
            <a:off x="6553200" y="2971800"/>
            <a:ext cx="609600" cy="76200"/>
          </a:xfrm>
          <a:prstGeom prst="rightArrow">
            <a:avLst>
              <a:gd name="adj1" fmla="val 50000"/>
              <a:gd name="adj2" fmla="val 200000"/>
            </a:avLst>
          </a:prstGeom>
          <a:solidFill>
            <a:srgbClr val="99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  <p:grpSp>
        <p:nvGrpSpPr>
          <p:cNvPr id="10" name="Group 153"/>
          <p:cNvGrpSpPr>
            <a:grpSpLocks/>
          </p:cNvGrpSpPr>
          <p:nvPr/>
        </p:nvGrpSpPr>
        <p:grpSpPr bwMode="auto">
          <a:xfrm>
            <a:off x="2895600" y="4419600"/>
            <a:ext cx="2819400" cy="304800"/>
            <a:chOff x="1824" y="2784"/>
            <a:chExt cx="1344" cy="192"/>
          </a:xfrm>
        </p:grpSpPr>
        <p:grpSp>
          <p:nvGrpSpPr>
            <p:cNvPr id="43033" name="Group 139"/>
            <p:cNvGrpSpPr>
              <a:grpSpLocks/>
            </p:cNvGrpSpPr>
            <p:nvPr/>
          </p:nvGrpSpPr>
          <p:grpSpPr bwMode="auto">
            <a:xfrm>
              <a:off x="1824" y="2784"/>
              <a:ext cx="480" cy="192"/>
              <a:chOff x="432" y="3504"/>
              <a:chExt cx="480" cy="144"/>
            </a:xfrm>
          </p:grpSpPr>
          <p:sp>
            <p:nvSpPr>
              <p:cNvPr id="43035" name="Rectangle 137"/>
              <p:cNvSpPr>
                <a:spLocks noChangeArrowheads="1"/>
              </p:cNvSpPr>
              <p:nvPr/>
            </p:nvSpPr>
            <p:spPr bwMode="auto">
              <a:xfrm>
                <a:off x="720" y="3504"/>
                <a:ext cx="192" cy="144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z="1800"/>
              </a:p>
            </p:txBody>
          </p:sp>
          <p:sp>
            <p:nvSpPr>
              <p:cNvPr id="43036" name="AutoShape 138"/>
              <p:cNvSpPr>
                <a:spLocks noChangeArrowheads="1"/>
              </p:cNvSpPr>
              <p:nvPr/>
            </p:nvSpPr>
            <p:spPr bwMode="auto">
              <a:xfrm>
                <a:off x="432" y="3552"/>
                <a:ext cx="288" cy="48"/>
              </a:xfrm>
              <a:prstGeom prst="leftArrow">
                <a:avLst>
                  <a:gd name="adj1" fmla="val 50000"/>
                  <a:gd name="adj2" fmla="val 150000"/>
                </a:avLst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0" hangingPunct="0"/>
                <a:endParaRPr lang="en-US" sz="1800"/>
              </a:p>
            </p:txBody>
          </p:sp>
        </p:grpSp>
        <p:sp>
          <p:nvSpPr>
            <p:cNvPr id="43034" name="Text Box 152"/>
            <p:cNvSpPr txBox="1">
              <a:spLocks noChangeArrowheads="1"/>
            </p:cNvSpPr>
            <p:nvPr/>
          </p:nvSpPr>
          <p:spPr bwMode="auto">
            <a:xfrm>
              <a:off x="2304" y="2784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sz="1200" b="1"/>
                <a:t>ACK/NACK DLLP</a:t>
              </a:r>
            </a:p>
          </p:txBody>
        </p:sp>
      </p:grpSp>
      <p:grpSp>
        <p:nvGrpSpPr>
          <p:cNvPr id="12" name="Group 55"/>
          <p:cNvGrpSpPr>
            <a:grpSpLocks/>
          </p:cNvGrpSpPr>
          <p:nvPr/>
        </p:nvGrpSpPr>
        <p:grpSpPr bwMode="auto">
          <a:xfrm>
            <a:off x="2819400" y="5867400"/>
            <a:ext cx="3632200" cy="533400"/>
            <a:chOff x="2160" y="3216"/>
            <a:chExt cx="1680" cy="192"/>
          </a:xfrm>
        </p:grpSpPr>
        <p:sp>
          <p:nvSpPr>
            <p:cNvPr id="43030" name="Rectangle 56"/>
            <p:cNvSpPr>
              <a:spLocks noChangeArrowheads="1"/>
            </p:cNvSpPr>
            <p:nvPr/>
          </p:nvSpPr>
          <p:spPr bwMode="auto">
            <a:xfrm>
              <a:off x="2160" y="3216"/>
              <a:ext cx="432" cy="19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 b="1">
                  <a:solidFill>
                    <a:schemeClr val="bg2"/>
                  </a:solidFill>
                </a:rPr>
                <a:t>Header</a:t>
              </a:r>
            </a:p>
          </p:txBody>
        </p:sp>
        <p:sp>
          <p:nvSpPr>
            <p:cNvPr id="43031" name="Rectangle 57"/>
            <p:cNvSpPr>
              <a:spLocks noChangeArrowheads="1"/>
            </p:cNvSpPr>
            <p:nvPr/>
          </p:nvSpPr>
          <p:spPr bwMode="auto">
            <a:xfrm>
              <a:off x="2592" y="3216"/>
              <a:ext cx="816" cy="19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 b="1">
                  <a:solidFill>
                    <a:schemeClr val="bg2"/>
                  </a:solidFill>
                </a:rPr>
                <a:t>Content of r3</a:t>
              </a:r>
            </a:p>
          </p:txBody>
        </p:sp>
        <p:sp>
          <p:nvSpPr>
            <p:cNvPr id="43032" name="Rectangle 58"/>
            <p:cNvSpPr>
              <a:spLocks noChangeArrowheads="1"/>
            </p:cNvSpPr>
            <p:nvPr/>
          </p:nvSpPr>
          <p:spPr bwMode="auto">
            <a:xfrm>
              <a:off x="3408" y="3216"/>
              <a:ext cx="432" cy="19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r>
                <a:rPr lang="en-US" sz="1400" b="1">
                  <a:solidFill>
                    <a:schemeClr val="bg2"/>
                  </a:solidFill>
                </a:rPr>
                <a:t>ECRC</a:t>
              </a:r>
            </a:p>
          </p:txBody>
        </p:sp>
      </p:grpSp>
      <p:sp>
        <p:nvSpPr>
          <p:cNvPr id="2108" name="Rectangle 60"/>
          <p:cNvSpPr>
            <a:spLocks noChangeArrowheads="1"/>
          </p:cNvSpPr>
          <p:nvPr/>
        </p:nvSpPr>
        <p:spPr bwMode="auto">
          <a:xfrm>
            <a:off x="6400800" y="5867400"/>
            <a:ext cx="971550" cy="5334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400" b="1">
                <a:solidFill>
                  <a:schemeClr val="bg2"/>
                </a:solidFill>
              </a:rPr>
              <a:t>LCRC</a:t>
            </a:r>
          </a:p>
        </p:txBody>
      </p:sp>
      <p:sp>
        <p:nvSpPr>
          <p:cNvPr id="2110" name="Rectangle 62"/>
          <p:cNvSpPr>
            <a:spLocks noChangeArrowheads="1"/>
          </p:cNvSpPr>
          <p:nvPr/>
        </p:nvSpPr>
        <p:spPr bwMode="auto">
          <a:xfrm>
            <a:off x="1905000" y="5867400"/>
            <a:ext cx="933450" cy="5334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400" b="1">
                <a:solidFill>
                  <a:schemeClr val="bg2"/>
                </a:solidFill>
              </a:rPr>
              <a:t>Seq#</a:t>
            </a:r>
          </a:p>
        </p:txBody>
      </p:sp>
      <p:sp>
        <p:nvSpPr>
          <p:cNvPr id="2111" name="Rectangle 63"/>
          <p:cNvSpPr>
            <a:spLocks noChangeArrowheads="1"/>
          </p:cNvSpPr>
          <p:nvPr/>
        </p:nvSpPr>
        <p:spPr bwMode="auto">
          <a:xfrm>
            <a:off x="7315200" y="5867400"/>
            <a:ext cx="933450" cy="5334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400" b="1">
                <a:solidFill>
                  <a:schemeClr val="bg2"/>
                </a:solidFill>
              </a:rPr>
              <a:t>End</a:t>
            </a:r>
          </a:p>
        </p:txBody>
      </p:sp>
      <p:sp>
        <p:nvSpPr>
          <p:cNvPr id="2112" name="Rectangle 64"/>
          <p:cNvSpPr>
            <a:spLocks noChangeArrowheads="1"/>
          </p:cNvSpPr>
          <p:nvPr/>
        </p:nvSpPr>
        <p:spPr bwMode="auto">
          <a:xfrm>
            <a:off x="990600" y="5867400"/>
            <a:ext cx="933450" cy="5334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1400" b="1">
                <a:solidFill>
                  <a:schemeClr val="bg2"/>
                </a:solidFill>
              </a:rPr>
              <a:t>Start</a:t>
            </a:r>
          </a:p>
        </p:txBody>
      </p:sp>
      <p:grpSp>
        <p:nvGrpSpPr>
          <p:cNvPr id="13" name="Group 140"/>
          <p:cNvGrpSpPr>
            <a:grpSpLocks/>
          </p:cNvGrpSpPr>
          <p:nvPr/>
        </p:nvGrpSpPr>
        <p:grpSpPr bwMode="auto">
          <a:xfrm flipH="1">
            <a:off x="3048000" y="4953000"/>
            <a:ext cx="762000" cy="304800"/>
            <a:chOff x="432" y="3504"/>
            <a:chExt cx="480" cy="144"/>
          </a:xfrm>
        </p:grpSpPr>
        <p:sp>
          <p:nvSpPr>
            <p:cNvPr id="43028" name="Rectangle 141"/>
            <p:cNvSpPr>
              <a:spLocks noChangeArrowheads="1"/>
            </p:cNvSpPr>
            <p:nvPr/>
          </p:nvSpPr>
          <p:spPr bwMode="auto">
            <a:xfrm>
              <a:off x="720" y="3504"/>
              <a:ext cx="192" cy="14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/>
            </a:p>
          </p:txBody>
        </p:sp>
        <p:sp>
          <p:nvSpPr>
            <p:cNvPr id="43029" name="AutoShape 142"/>
            <p:cNvSpPr>
              <a:spLocks noChangeArrowheads="1"/>
            </p:cNvSpPr>
            <p:nvPr/>
          </p:nvSpPr>
          <p:spPr bwMode="auto">
            <a:xfrm>
              <a:off x="432" y="3552"/>
              <a:ext cx="288" cy="48"/>
            </a:xfrm>
            <a:prstGeom prst="leftArrow">
              <a:avLst>
                <a:gd name="adj1" fmla="val 50000"/>
                <a:gd name="adj2" fmla="val 150000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800"/>
            </a:p>
          </p:txBody>
        </p:sp>
      </p:grpSp>
      <p:sp>
        <p:nvSpPr>
          <p:cNvPr id="2207" name="AutoShape 159"/>
          <p:cNvSpPr>
            <a:spLocks noChangeArrowheads="1"/>
          </p:cNvSpPr>
          <p:nvPr/>
        </p:nvSpPr>
        <p:spPr bwMode="auto">
          <a:xfrm>
            <a:off x="0" y="4038600"/>
            <a:ext cx="1219200" cy="2133600"/>
          </a:xfrm>
          <a:prstGeom prst="curvedRigh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2000" fill="hold"/>
                                        <p:tgtEl>
                                          <p:spTgt spid="2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2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8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87" dur="500"/>
                                        <p:tgtEl>
                                          <p:spTgt spid="2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6" grpId="0"/>
      <p:bldP spid="2177" grpId="0" animBg="1"/>
      <p:bldP spid="2199" grpId="0" animBg="1"/>
      <p:bldP spid="2108" grpId="0" animBg="1"/>
      <p:bldP spid="2110" grpId="0" animBg="1"/>
      <p:bldP spid="2111" grpId="0" animBg="1"/>
      <p:bldP spid="2112" grpId="0" animBg="1"/>
      <p:bldP spid="2207" grpId="0" animBg="1"/>
    </p:bldLst>
  </p:timing>
</p:sld>
</file>

<file path=ppt/theme/theme1.xml><?xml version="1.0" encoding="utf-8"?>
<a:theme xmlns:a="http://schemas.openxmlformats.org/drawingml/2006/main" name="Satellite Dish">
  <a:themeElements>
    <a:clrScheme name="Satellite Dish 4">
      <a:dk1>
        <a:srgbClr val="666A5C"/>
      </a:dk1>
      <a:lt1>
        <a:srgbClr val="FFFFFF"/>
      </a:lt1>
      <a:dk2>
        <a:srgbClr val="757868"/>
      </a:dk2>
      <a:lt2>
        <a:srgbClr val="C4C3AA"/>
      </a:lt2>
      <a:accent1>
        <a:srgbClr val="9AC2C0"/>
      </a:accent1>
      <a:accent2>
        <a:srgbClr val="4D4F45"/>
      </a:accent2>
      <a:accent3>
        <a:srgbClr val="BDBEB9"/>
      </a:accent3>
      <a:accent4>
        <a:srgbClr val="DADADA"/>
      </a:accent4>
      <a:accent5>
        <a:srgbClr val="CADDDC"/>
      </a:accent5>
      <a:accent6>
        <a:srgbClr val="45473E"/>
      </a:accent6>
      <a:hlink>
        <a:srgbClr val="009999"/>
      </a:hlink>
      <a:folHlink>
        <a:srgbClr val="BFCB4F"/>
      </a:folHlink>
    </a:clrScheme>
    <a:fontScheme name="Satellite Dish">
      <a:majorFont>
        <a:latin typeface="Arial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Satellite Dish 1">
        <a:dk1>
          <a:srgbClr val="660000"/>
        </a:dk1>
        <a:lt1>
          <a:srgbClr val="FFFFFF"/>
        </a:lt1>
        <a:dk2>
          <a:srgbClr val="A80000"/>
        </a:dk2>
        <a:lt2>
          <a:srgbClr val="FFFF99"/>
        </a:lt2>
        <a:accent1>
          <a:srgbClr val="FF6600"/>
        </a:accent1>
        <a:accent2>
          <a:srgbClr val="6A0000"/>
        </a:accent2>
        <a:accent3>
          <a:srgbClr val="D1AAAA"/>
        </a:accent3>
        <a:accent4>
          <a:srgbClr val="DADADA"/>
        </a:accent4>
        <a:accent5>
          <a:srgbClr val="FFB8AA"/>
        </a:accent5>
        <a:accent6>
          <a:srgbClr val="5F00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2">
        <a:dk1>
          <a:srgbClr val="6A4700"/>
        </a:dk1>
        <a:lt1>
          <a:srgbClr val="FFFFFF"/>
        </a:lt1>
        <a:dk2>
          <a:srgbClr val="522900"/>
        </a:dk2>
        <a:lt2>
          <a:srgbClr val="FFFF99"/>
        </a:lt2>
        <a:accent1>
          <a:srgbClr val="CC9900"/>
        </a:accent1>
        <a:accent2>
          <a:srgbClr val="9C7300"/>
        </a:accent2>
        <a:accent3>
          <a:srgbClr val="B3ACAA"/>
        </a:accent3>
        <a:accent4>
          <a:srgbClr val="DADADA"/>
        </a:accent4>
        <a:accent5>
          <a:srgbClr val="E2CAAA"/>
        </a:accent5>
        <a:accent6>
          <a:srgbClr val="8D6800"/>
        </a:accent6>
        <a:hlink>
          <a:srgbClr val="FF99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3">
        <a:dk1>
          <a:srgbClr val="495630"/>
        </a:dk1>
        <a:lt1>
          <a:srgbClr val="FFFFCC"/>
        </a:lt1>
        <a:dk2>
          <a:srgbClr val="2D361C"/>
        </a:dk2>
        <a:lt2>
          <a:srgbClr val="BAD38D"/>
        </a:lt2>
        <a:accent1>
          <a:srgbClr val="68803E"/>
        </a:accent1>
        <a:accent2>
          <a:srgbClr val="556636"/>
        </a:accent2>
        <a:accent3>
          <a:srgbClr val="ADAEAB"/>
        </a:accent3>
        <a:accent4>
          <a:srgbClr val="DADAAE"/>
        </a:accent4>
        <a:accent5>
          <a:srgbClr val="B9C0AF"/>
        </a:accent5>
        <a:accent6>
          <a:srgbClr val="4C5C30"/>
        </a:accent6>
        <a:hlink>
          <a:srgbClr val="339933"/>
        </a:hlink>
        <a:folHlink>
          <a:srgbClr val="D9D4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4">
        <a:dk1>
          <a:srgbClr val="666A5C"/>
        </a:dk1>
        <a:lt1>
          <a:srgbClr val="FFFFFF"/>
        </a:lt1>
        <a:dk2>
          <a:srgbClr val="757868"/>
        </a:dk2>
        <a:lt2>
          <a:srgbClr val="C4C3AA"/>
        </a:lt2>
        <a:accent1>
          <a:srgbClr val="9AC2C0"/>
        </a:accent1>
        <a:accent2>
          <a:srgbClr val="4D4F45"/>
        </a:accent2>
        <a:accent3>
          <a:srgbClr val="BDBEB9"/>
        </a:accent3>
        <a:accent4>
          <a:srgbClr val="DADADA"/>
        </a:accent4>
        <a:accent5>
          <a:srgbClr val="CADDDC"/>
        </a:accent5>
        <a:accent6>
          <a:srgbClr val="45473E"/>
        </a:accent6>
        <a:hlink>
          <a:srgbClr val="009999"/>
        </a:hlink>
        <a:folHlink>
          <a:srgbClr val="BFCB4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5">
        <a:dk1>
          <a:srgbClr val="006664"/>
        </a:dk1>
        <a:lt1>
          <a:srgbClr val="FFFFFF"/>
        </a:lt1>
        <a:dk2>
          <a:srgbClr val="00908D"/>
        </a:dk2>
        <a:lt2>
          <a:srgbClr val="ADE5CD"/>
        </a:lt2>
        <a:accent1>
          <a:srgbClr val="00CCFF"/>
        </a:accent1>
        <a:accent2>
          <a:srgbClr val="006666"/>
        </a:accent2>
        <a:accent3>
          <a:srgbClr val="AAC6C5"/>
        </a:accent3>
        <a:accent4>
          <a:srgbClr val="DADADA"/>
        </a:accent4>
        <a:accent5>
          <a:srgbClr val="AAE2FF"/>
        </a:accent5>
        <a:accent6>
          <a:srgbClr val="005C5C"/>
        </a:accent6>
        <a:hlink>
          <a:srgbClr val="6DD8DB"/>
        </a:hlink>
        <a:folHlink>
          <a:srgbClr val="C5E2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6">
        <a:dk1>
          <a:srgbClr val="000000"/>
        </a:dk1>
        <a:lt1>
          <a:srgbClr val="DDDCC5"/>
        </a:lt1>
        <a:dk2>
          <a:srgbClr val="000000"/>
        </a:dk2>
        <a:lt2>
          <a:srgbClr val="B9B695"/>
        </a:lt2>
        <a:accent1>
          <a:srgbClr val="EAEBE9"/>
        </a:accent1>
        <a:accent2>
          <a:srgbClr val="BFBFAB"/>
        </a:accent2>
        <a:accent3>
          <a:srgbClr val="EBEBDF"/>
        </a:accent3>
        <a:accent4>
          <a:srgbClr val="000000"/>
        </a:accent4>
        <a:accent5>
          <a:srgbClr val="F3F3F2"/>
        </a:accent5>
        <a:accent6>
          <a:srgbClr val="ADAD9B"/>
        </a:accent6>
        <a:hlink>
          <a:srgbClr val="009900"/>
        </a:hlink>
        <a:folHlink>
          <a:srgbClr val="33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tellite Dish 7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6699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ADB8CA"/>
        </a:accent5>
        <a:accent6>
          <a:srgbClr val="555555"/>
        </a:accent6>
        <a:hlink>
          <a:srgbClr val="BBE5FF"/>
        </a:hlink>
        <a:folHlink>
          <a:srgbClr val="B6B3E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8">
        <a:dk1>
          <a:srgbClr val="000090"/>
        </a:dk1>
        <a:lt1>
          <a:srgbClr val="EAEAEA"/>
        </a:lt1>
        <a:dk2>
          <a:srgbClr val="3A3AB2"/>
        </a:dk2>
        <a:lt2>
          <a:srgbClr val="CAD4DC"/>
        </a:lt2>
        <a:accent1>
          <a:srgbClr val="3974AF"/>
        </a:accent1>
        <a:accent2>
          <a:srgbClr val="232369"/>
        </a:accent2>
        <a:accent3>
          <a:srgbClr val="AEAED5"/>
        </a:accent3>
        <a:accent4>
          <a:srgbClr val="C8C8C8"/>
        </a:accent4>
        <a:accent5>
          <a:srgbClr val="AEBCD4"/>
        </a:accent5>
        <a:accent6>
          <a:srgbClr val="1F1F5E"/>
        </a:accent6>
        <a:hlink>
          <a:srgbClr val="00CCFF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atellite Dish 9">
        <a:dk1>
          <a:srgbClr val="9C9C9C"/>
        </a:dk1>
        <a:lt1>
          <a:srgbClr val="FFFFFF"/>
        </a:lt1>
        <a:dk2>
          <a:srgbClr val="8696CA"/>
        </a:dk2>
        <a:lt2>
          <a:srgbClr val="FFFFFF"/>
        </a:lt2>
        <a:accent1>
          <a:srgbClr val="97D1D5"/>
        </a:accent1>
        <a:accent2>
          <a:srgbClr val="666699"/>
        </a:accent2>
        <a:accent3>
          <a:srgbClr val="C3C9E1"/>
        </a:accent3>
        <a:accent4>
          <a:srgbClr val="DADADA"/>
        </a:accent4>
        <a:accent5>
          <a:srgbClr val="C9E5E7"/>
        </a:accent5>
        <a:accent6>
          <a:srgbClr val="5C5C8A"/>
        </a:accent6>
        <a:hlink>
          <a:srgbClr val="0000FF"/>
        </a:hlink>
        <a:folHlink>
          <a:srgbClr val="0099F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tellite Dish</Template>
  <TotalTime>4240</TotalTime>
  <Words>494</Words>
  <Application>Microsoft Office PowerPoint</Application>
  <PresentationFormat>On-screen Show (4:3)</PresentationFormat>
  <Paragraphs>127</Paragraphs>
  <Slides>17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0" baseType="lpstr">
      <vt:lpstr>Satellite Dish</vt:lpstr>
      <vt:lpstr>Custom Design</vt:lpstr>
      <vt:lpstr>Visio</vt:lpstr>
      <vt:lpstr>Ethernet Over PCI Express  Presented by  Kallol Biswas </vt:lpstr>
      <vt:lpstr>Outline of Today’s Presentation</vt:lpstr>
      <vt:lpstr>Overview</vt:lpstr>
      <vt:lpstr>Multiple Computer Systems Connected through PCIe switch</vt:lpstr>
      <vt:lpstr>New Use Model A process writes to a remote process’ address space</vt:lpstr>
      <vt:lpstr>Inter process communication schemes</vt:lpstr>
      <vt:lpstr>Highlights of PCI Express Protocol</vt:lpstr>
      <vt:lpstr>System to System Communication </vt:lpstr>
      <vt:lpstr>Two Node Communication in PIO Mode </vt:lpstr>
      <vt:lpstr>System to System Communication  Ethernet Over PCI Express</vt:lpstr>
      <vt:lpstr>Test Results  Throughput &amp; CPU Utilization</vt:lpstr>
      <vt:lpstr>Test Result - Latency</vt:lpstr>
      <vt:lpstr>Advantages</vt:lpstr>
      <vt:lpstr>Issues</vt:lpstr>
      <vt:lpstr>Application Areas</vt:lpstr>
      <vt:lpstr> www.nucleodyne.com</vt:lpstr>
      <vt:lpstr>Slide 1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ucleoDyne Systems, Inc.</dc:title>
  <dc:creator>vinayk</dc:creator>
  <cp:lastModifiedBy>Kallol Biswas</cp:lastModifiedBy>
  <cp:revision>161</cp:revision>
  <cp:lastPrinted>2011-02-07T17:55:19Z</cp:lastPrinted>
  <dcterms:created xsi:type="dcterms:W3CDTF">2009-08-28T05:46:06Z</dcterms:created>
  <dcterms:modified xsi:type="dcterms:W3CDTF">2011-02-15T21:37:34Z</dcterms:modified>
</cp:coreProperties>
</file>